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2" r:id="rId3"/>
    <p:sldId id="265" r:id="rId4"/>
    <p:sldId id="261" r:id="rId5"/>
    <p:sldId id="263" r:id="rId6"/>
    <p:sldId id="264" r:id="rId7"/>
    <p:sldId id="270" r:id="rId8"/>
    <p:sldId id="269" r:id="rId9"/>
    <p:sldId id="272" r:id="rId10"/>
    <p:sldId id="273" r:id="rId11"/>
    <p:sldId id="274" r:id="rId12"/>
    <p:sldId id="275" r:id="rId13"/>
    <p:sldId id="276" r:id="rId14"/>
    <p:sldId id="268" r:id="rId15"/>
    <p:sldId id="277" r:id="rId16"/>
    <p:sldId id="278" r:id="rId17"/>
    <p:sldId id="279" r:id="rId18"/>
    <p:sldId id="281" r:id="rId19"/>
    <p:sldId id="282" r:id="rId20"/>
    <p:sldId id="283" r:id="rId21"/>
    <p:sldId id="284" r:id="rId22"/>
    <p:sldId id="285" r:id="rId23"/>
    <p:sldId id="286" r:id="rId24"/>
    <p:sldId id="287" r:id="rId25"/>
    <p:sldId id="288" r:id="rId26"/>
    <p:sldId id="289" r:id="rId27"/>
    <p:sldId id="290" r:id="rId28"/>
    <p:sldId id="292" r:id="rId29"/>
    <p:sldId id="291" r:id="rId30"/>
    <p:sldId id="294" r:id="rId31"/>
    <p:sldId id="295" r:id="rId32"/>
    <p:sldId id="293" r:id="rId33"/>
    <p:sldId id="296" r:id="rId34"/>
    <p:sldId id="297" r:id="rId35"/>
  </p:sldIdLst>
  <p:sldSz cx="12192000" cy="6858000"/>
  <p:notesSz cx="6858000" cy="9144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795B1"/>
    <a:srgbClr val="E1E0ED"/>
    <a:srgbClr val="444C8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9A52D6B-4488-4759-9234-ABC91AF80E21}" v="28" dt="2025-03-24T10:23:53.012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5" d="100"/>
          <a:sy n="105" d="100"/>
        </p:scale>
        <p:origin x="798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40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Hinke van der Werf" userId="f74adf7e-f730-45bb-a252-bf4b90371109" providerId="ADAL" clId="{59A52D6B-4488-4759-9234-ABC91AF80E21}"/>
    <pc:docChg chg="undo custSel modSld">
      <pc:chgData name="Hinke van der Werf" userId="f74adf7e-f730-45bb-a252-bf4b90371109" providerId="ADAL" clId="{59A52D6B-4488-4759-9234-ABC91AF80E21}" dt="2025-03-24T10:23:53.012" v="83"/>
      <pc:docMkLst>
        <pc:docMk/>
      </pc:docMkLst>
      <pc:sldChg chg="addSp modSp mod">
        <pc:chgData name="Hinke van der Werf" userId="f74adf7e-f730-45bb-a252-bf4b90371109" providerId="ADAL" clId="{59A52D6B-4488-4759-9234-ABC91AF80E21}" dt="2025-03-24T10:10:55.337" v="11" actId="1076"/>
        <pc:sldMkLst>
          <pc:docMk/>
          <pc:sldMk cId="3687081900" sldId="256"/>
        </pc:sldMkLst>
        <pc:spChg chg="add mod">
          <ac:chgData name="Hinke van der Werf" userId="f74adf7e-f730-45bb-a252-bf4b90371109" providerId="ADAL" clId="{59A52D6B-4488-4759-9234-ABC91AF80E21}" dt="2025-03-24T10:09:48.213" v="0"/>
          <ac:spMkLst>
            <pc:docMk/>
            <pc:sldMk cId="3687081900" sldId="256"/>
            <ac:spMk id="4" creationId="{85D5F1B6-3393-852C-C9A9-3794E6C8F4CF}"/>
          </ac:spMkLst>
        </pc:spChg>
        <pc:picChg chg="add mod">
          <ac:chgData name="Hinke van der Werf" userId="f74adf7e-f730-45bb-a252-bf4b90371109" providerId="ADAL" clId="{59A52D6B-4488-4759-9234-ABC91AF80E21}" dt="2025-03-24T10:10:47.016" v="9" actId="1076"/>
          <ac:picMkLst>
            <pc:docMk/>
            <pc:sldMk cId="3687081900" sldId="256"/>
            <ac:picMk id="5" creationId="{2E48814C-5C4E-E1D1-C415-5AD77019316B}"/>
          </ac:picMkLst>
        </pc:picChg>
        <pc:picChg chg="add mod">
          <ac:chgData name="Hinke van der Werf" userId="f74adf7e-f730-45bb-a252-bf4b90371109" providerId="ADAL" clId="{59A52D6B-4488-4759-9234-ABC91AF80E21}" dt="2025-03-24T10:10:50.289" v="10" actId="1076"/>
          <ac:picMkLst>
            <pc:docMk/>
            <pc:sldMk cId="3687081900" sldId="256"/>
            <ac:picMk id="7" creationId="{800DD779-DB83-3361-A746-AA66439336FD}"/>
          </ac:picMkLst>
        </pc:picChg>
        <pc:picChg chg="add mod">
          <ac:chgData name="Hinke van der Werf" userId="f74adf7e-f730-45bb-a252-bf4b90371109" providerId="ADAL" clId="{59A52D6B-4488-4759-9234-ABC91AF80E21}" dt="2025-03-24T10:10:55.337" v="11" actId="1076"/>
          <ac:picMkLst>
            <pc:docMk/>
            <pc:sldMk cId="3687081900" sldId="256"/>
            <ac:picMk id="8" creationId="{C1EFBE54-40E1-A02A-55B2-5DD22D9167C5}"/>
          </ac:picMkLst>
        </pc:picChg>
      </pc:sldChg>
      <pc:sldChg chg="modSp mod">
        <pc:chgData name="Hinke van der Werf" userId="f74adf7e-f730-45bb-a252-bf4b90371109" providerId="ADAL" clId="{59A52D6B-4488-4759-9234-ABC91AF80E21}" dt="2025-03-24T10:19:15.935" v="76" actId="20577"/>
        <pc:sldMkLst>
          <pc:docMk/>
          <pc:sldMk cId="3876995928" sldId="263"/>
        </pc:sldMkLst>
        <pc:spChg chg="mod">
          <ac:chgData name="Hinke van der Werf" userId="f74adf7e-f730-45bb-a252-bf4b90371109" providerId="ADAL" clId="{59A52D6B-4488-4759-9234-ABC91AF80E21}" dt="2025-03-24T10:19:15.935" v="76" actId="20577"/>
          <ac:spMkLst>
            <pc:docMk/>
            <pc:sldMk cId="3876995928" sldId="263"/>
            <ac:spMk id="8" creationId="{D224833B-6683-75D3-766B-73512982B5C2}"/>
          </ac:spMkLst>
        </pc:spChg>
      </pc:sldChg>
      <pc:sldChg chg="addSp modSp mod">
        <pc:chgData name="Hinke van der Werf" userId="f74adf7e-f730-45bb-a252-bf4b90371109" providerId="ADAL" clId="{59A52D6B-4488-4759-9234-ABC91AF80E21}" dt="2025-03-24T10:19:30.817" v="78" actId="20577"/>
        <pc:sldMkLst>
          <pc:docMk/>
          <pc:sldMk cId="2754606133" sldId="264"/>
        </pc:sldMkLst>
        <pc:spChg chg="mod">
          <ac:chgData name="Hinke van der Werf" userId="f74adf7e-f730-45bb-a252-bf4b90371109" providerId="ADAL" clId="{59A52D6B-4488-4759-9234-ABC91AF80E21}" dt="2025-03-24T10:19:30.817" v="78" actId="20577"/>
          <ac:spMkLst>
            <pc:docMk/>
            <pc:sldMk cId="2754606133" sldId="264"/>
            <ac:spMk id="3" creationId="{AFB2C73E-18FB-DF58-A04A-860E6CF43DB6}"/>
          </ac:spMkLst>
        </pc:spChg>
        <pc:spChg chg="add mod">
          <ac:chgData name="Hinke van der Werf" userId="f74adf7e-f730-45bb-a252-bf4b90371109" providerId="ADAL" clId="{59A52D6B-4488-4759-9234-ABC91AF80E21}" dt="2025-03-24T10:11:32.572" v="12"/>
          <ac:spMkLst>
            <pc:docMk/>
            <pc:sldMk cId="2754606133" sldId="264"/>
            <ac:spMk id="5" creationId="{AAB3F1C7-3BF3-1F3F-55D5-B5A9E3EF925E}"/>
          </ac:spMkLst>
        </pc:spChg>
        <pc:picChg chg="add mod">
          <ac:chgData name="Hinke van der Werf" userId="f74adf7e-f730-45bb-a252-bf4b90371109" providerId="ADAL" clId="{59A52D6B-4488-4759-9234-ABC91AF80E21}" dt="2025-03-24T10:12:30.279" v="19" actId="1076"/>
          <ac:picMkLst>
            <pc:docMk/>
            <pc:sldMk cId="2754606133" sldId="264"/>
            <ac:picMk id="6" creationId="{2A93CF63-D6E1-52FF-4268-29447C16A330}"/>
          </ac:picMkLst>
        </pc:picChg>
        <pc:picChg chg="add mod">
          <ac:chgData name="Hinke van der Werf" userId="f74adf7e-f730-45bb-a252-bf4b90371109" providerId="ADAL" clId="{59A52D6B-4488-4759-9234-ABC91AF80E21}" dt="2025-03-24T10:12:32.386" v="20" actId="1076"/>
          <ac:picMkLst>
            <pc:docMk/>
            <pc:sldMk cId="2754606133" sldId="264"/>
            <ac:picMk id="8" creationId="{04C7CA1C-14CE-2173-E86B-E9DC26734DD9}"/>
          </ac:picMkLst>
        </pc:picChg>
        <pc:picChg chg="add mod">
          <ac:chgData name="Hinke van der Werf" userId="f74adf7e-f730-45bb-a252-bf4b90371109" providerId="ADAL" clId="{59A52D6B-4488-4759-9234-ABC91AF80E21}" dt="2025-03-24T10:12:35.168" v="21" actId="1076"/>
          <ac:picMkLst>
            <pc:docMk/>
            <pc:sldMk cId="2754606133" sldId="264"/>
            <ac:picMk id="9" creationId="{A7564A0B-9108-70BE-4F76-B0512FE5B322}"/>
          </ac:picMkLst>
        </pc:picChg>
      </pc:sldChg>
      <pc:sldChg chg="delSp modSp mod">
        <pc:chgData name="Hinke van der Werf" userId="f74adf7e-f730-45bb-a252-bf4b90371109" providerId="ADAL" clId="{59A52D6B-4488-4759-9234-ABC91AF80E21}" dt="2025-03-24T10:14:44.671" v="33" actId="1076"/>
        <pc:sldMkLst>
          <pc:docMk/>
          <pc:sldMk cId="3456167391" sldId="268"/>
        </pc:sldMkLst>
        <pc:picChg chg="mod">
          <ac:chgData name="Hinke van der Werf" userId="f74adf7e-f730-45bb-a252-bf4b90371109" providerId="ADAL" clId="{59A52D6B-4488-4759-9234-ABC91AF80E21}" dt="2025-03-24T10:14:44.671" v="33" actId="1076"/>
          <ac:picMkLst>
            <pc:docMk/>
            <pc:sldMk cId="3456167391" sldId="268"/>
            <ac:picMk id="8" creationId="{FC90FE97-2E67-9773-ABD2-7E605ACEF542}"/>
          </ac:picMkLst>
        </pc:picChg>
        <pc:picChg chg="del">
          <ac:chgData name="Hinke van der Werf" userId="f74adf7e-f730-45bb-a252-bf4b90371109" providerId="ADAL" clId="{59A52D6B-4488-4759-9234-ABC91AF80E21}" dt="2025-03-24T10:14:41.266" v="32" actId="478"/>
          <ac:picMkLst>
            <pc:docMk/>
            <pc:sldMk cId="3456167391" sldId="268"/>
            <ac:picMk id="10" creationId="{E3A29637-8526-9A14-2555-69B79BEDCBDE}"/>
          </ac:picMkLst>
        </pc:picChg>
      </pc:sldChg>
      <pc:sldChg chg="modSp mod">
        <pc:chgData name="Hinke van der Werf" userId="f74adf7e-f730-45bb-a252-bf4b90371109" providerId="ADAL" clId="{59A52D6B-4488-4759-9234-ABC91AF80E21}" dt="2025-03-24T10:12:57.673" v="28" actId="1076"/>
        <pc:sldMkLst>
          <pc:docMk/>
          <pc:sldMk cId="752603496" sldId="270"/>
        </pc:sldMkLst>
        <pc:picChg chg="mod">
          <ac:chgData name="Hinke van der Werf" userId="f74adf7e-f730-45bb-a252-bf4b90371109" providerId="ADAL" clId="{59A52D6B-4488-4759-9234-ABC91AF80E21}" dt="2025-03-24T10:12:57.673" v="28" actId="1076"/>
          <ac:picMkLst>
            <pc:docMk/>
            <pc:sldMk cId="752603496" sldId="270"/>
            <ac:picMk id="17" creationId="{F047E721-54FA-1AB9-2FF5-6C7D607FEA3B}"/>
          </ac:picMkLst>
        </pc:picChg>
        <pc:picChg chg="mod">
          <ac:chgData name="Hinke van der Werf" userId="f74adf7e-f730-45bb-a252-bf4b90371109" providerId="ADAL" clId="{59A52D6B-4488-4759-9234-ABC91AF80E21}" dt="2025-03-24T10:12:46.717" v="26" actId="1076"/>
          <ac:picMkLst>
            <pc:docMk/>
            <pc:sldMk cId="752603496" sldId="270"/>
            <ac:picMk id="18" creationId="{5DEE90F8-2547-8DDA-51FF-30452B1E8AA5}"/>
          </ac:picMkLst>
        </pc:picChg>
        <pc:picChg chg="mod">
          <ac:chgData name="Hinke van der Werf" userId="f74adf7e-f730-45bb-a252-bf4b90371109" providerId="ADAL" clId="{59A52D6B-4488-4759-9234-ABC91AF80E21}" dt="2025-03-24T10:12:44.803" v="25" actId="1076"/>
          <ac:picMkLst>
            <pc:docMk/>
            <pc:sldMk cId="752603496" sldId="270"/>
            <ac:picMk id="19" creationId="{E0FE4280-4E1E-249C-0349-7801A6E55DA8}"/>
          </ac:picMkLst>
        </pc:picChg>
      </pc:sldChg>
      <pc:sldChg chg="delSp">
        <pc:chgData name="Hinke van der Werf" userId="f74adf7e-f730-45bb-a252-bf4b90371109" providerId="ADAL" clId="{59A52D6B-4488-4759-9234-ABC91AF80E21}" dt="2025-03-24T10:14:32.547" v="29" actId="478"/>
        <pc:sldMkLst>
          <pc:docMk/>
          <pc:sldMk cId="2958543962" sldId="273"/>
        </pc:sldMkLst>
        <pc:picChg chg="del">
          <ac:chgData name="Hinke van der Werf" userId="f74adf7e-f730-45bb-a252-bf4b90371109" providerId="ADAL" clId="{59A52D6B-4488-4759-9234-ABC91AF80E21}" dt="2025-03-24T10:14:32.547" v="29" actId="478"/>
          <ac:picMkLst>
            <pc:docMk/>
            <pc:sldMk cId="2958543962" sldId="273"/>
            <ac:picMk id="16" creationId="{6DCC7D50-6F6B-547A-7CFC-81C8CD136E9C}"/>
          </ac:picMkLst>
        </pc:picChg>
      </pc:sldChg>
      <pc:sldChg chg="delSp">
        <pc:chgData name="Hinke van der Werf" userId="f74adf7e-f730-45bb-a252-bf4b90371109" providerId="ADAL" clId="{59A52D6B-4488-4759-9234-ABC91AF80E21}" dt="2025-03-24T10:14:34.989" v="30" actId="478"/>
        <pc:sldMkLst>
          <pc:docMk/>
          <pc:sldMk cId="2877687312" sldId="274"/>
        </pc:sldMkLst>
        <pc:picChg chg="del">
          <ac:chgData name="Hinke van der Werf" userId="f74adf7e-f730-45bb-a252-bf4b90371109" providerId="ADAL" clId="{59A52D6B-4488-4759-9234-ABC91AF80E21}" dt="2025-03-24T10:14:34.989" v="30" actId="478"/>
          <ac:picMkLst>
            <pc:docMk/>
            <pc:sldMk cId="2877687312" sldId="274"/>
            <ac:picMk id="6" creationId="{57DDB94E-C943-297E-5C98-4E166D19490B}"/>
          </ac:picMkLst>
        </pc:picChg>
      </pc:sldChg>
      <pc:sldChg chg="delSp">
        <pc:chgData name="Hinke van der Werf" userId="f74adf7e-f730-45bb-a252-bf4b90371109" providerId="ADAL" clId="{59A52D6B-4488-4759-9234-ABC91AF80E21}" dt="2025-03-24T10:14:37.900" v="31" actId="478"/>
        <pc:sldMkLst>
          <pc:docMk/>
          <pc:sldMk cId="4292316912" sldId="275"/>
        </pc:sldMkLst>
        <pc:picChg chg="del">
          <ac:chgData name="Hinke van der Werf" userId="f74adf7e-f730-45bb-a252-bf4b90371109" providerId="ADAL" clId="{59A52D6B-4488-4759-9234-ABC91AF80E21}" dt="2025-03-24T10:14:37.900" v="31" actId="478"/>
          <ac:picMkLst>
            <pc:docMk/>
            <pc:sldMk cId="4292316912" sldId="275"/>
            <ac:picMk id="6" creationId="{C5EADDFD-533D-3E40-4302-1FA954194B28}"/>
          </ac:picMkLst>
        </pc:picChg>
      </pc:sldChg>
      <pc:sldChg chg="modSp mod">
        <pc:chgData name="Hinke van der Werf" userId="f74adf7e-f730-45bb-a252-bf4b90371109" providerId="ADAL" clId="{59A52D6B-4488-4759-9234-ABC91AF80E21}" dt="2025-03-24T10:21:36.327" v="81" actId="5793"/>
        <pc:sldMkLst>
          <pc:docMk/>
          <pc:sldMk cId="2773501435" sldId="276"/>
        </pc:sldMkLst>
        <pc:spChg chg="mod">
          <ac:chgData name="Hinke van der Werf" userId="f74adf7e-f730-45bb-a252-bf4b90371109" providerId="ADAL" clId="{59A52D6B-4488-4759-9234-ABC91AF80E21}" dt="2025-03-24T10:21:36.327" v="81" actId="5793"/>
          <ac:spMkLst>
            <pc:docMk/>
            <pc:sldMk cId="2773501435" sldId="276"/>
            <ac:spMk id="11" creationId="{FD1A100C-E756-6479-D9E5-4E80B019756F}"/>
          </ac:spMkLst>
        </pc:spChg>
      </pc:sldChg>
      <pc:sldChg chg="delSp modSp mod">
        <pc:chgData name="Hinke van der Werf" userId="f74adf7e-f730-45bb-a252-bf4b90371109" providerId="ADAL" clId="{59A52D6B-4488-4759-9234-ABC91AF80E21}" dt="2025-03-24T10:14:50.405" v="35" actId="1076"/>
        <pc:sldMkLst>
          <pc:docMk/>
          <pc:sldMk cId="2594756999" sldId="277"/>
        </pc:sldMkLst>
        <pc:picChg chg="mod">
          <ac:chgData name="Hinke van der Werf" userId="f74adf7e-f730-45bb-a252-bf4b90371109" providerId="ADAL" clId="{59A52D6B-4488-4759-9234-ABC91AF80E21}" dt="2025-03-24T10:14:50.405" v="35" actId="1076"/>
          <ac:picMkLst>
            <pc:docMk/>
            <pc:sldMk cId="2594756999" sldId="277"/>
            <ac:picMk id="10" creationId="{14E8B596-7809-E90D-921D-A6B901CB5839}"/>
          </ac:picMkLst>
        </pc:picChg>
        <pc:picChg chg="del">
          <ac:chgData name="Hinke van der Werf" userId="f74adf7e-f730-45bb-a252-bf4b90371109" providerId="ADAL" clId="{59A52D6B-4488-4759-9234-ABC91AF80E21}" dt="2025-03-24T10:14:47.930" v="34" actId="478"/>
          <ac:picMkLst>
            <pc:docMk/>
            <pc:sldMk cId="2594756999" sldId="277"/>
            <ac:picMk id="11" creationId="{27F030CF-D434-D630-2DFF-F124916492FA}"/>
          </ac:picMkLst>
        </pc:picChg>
      </pc:sldChg>
      <pc:sldChg chg="delSp mod">
        <pc:chgData name="Hinke van der Werf" userId="f74adf7e-f730-45bb-a252-bf4b90371109" providerId="ADAL" clId="{59A52D6B-4488-4759-9234-ABC91AF80E21}" dt="2025-03-24T10:20:35.654" v="79" actId="478"/>
        <pc:sldMkLst>
          <pc:docMk/>
          <pc:sldMk cId="1103890661" sldId="278"/>
        </pc:sldMkLst>
        <pc:picChg chg="del">
          <ac:chgData name="Hinke van der Werf" userId="f74adf7e-f730-45bb-a252-bf4b90371109" providerId="ADAL" clId="{59A52D6B-4488-4759-9234-ABC91AF80E21}" dt="2025-03-24T10:20:35.654" v="79" actId="478"/>
          <ac:picMkLst>
            <pc:docMk/>
            <pc:sldMk cId="1103890661" sldId="278"/>
            <ac:picMk id="17" creationId="{431D8230-0299-1D79-7636-67A64B3D6FB5}"/>
          </ac:picMkLst>
        </pc:picChg>
      </pc:sldChg>
      <pc:sldChg chg="delSp">
        <pc:chgData name="Hinke van der Werf" userId="f74adf7e-f730-45bb-a252-bf4b90371109" providerId="ADAL" clId="{59A52D6B-4488-4759-9234-ABC91AF80E21}" dt="2025-03-24T10:14:56.879" v="36" actId="478"/>
        <pc:sldMkLst>
          <pc:docMk/>
          <pc:sldMk cId="3914837929" sldId="279"/>
        </pc:sldMkLst>
        <pc:picChg chg="del">
          <ac:chgData name="Hinke van der Werf" userId="f74adf7e-f730-45bb-a252-bf4b90371109" providerId="ADAL" clId="{59A52D6B-4488-4759-9234-ABC91AF80E21}" dt="2025-03-24T10:14:56.879" v="36" actId="478"/>
          <ac:picMkLst>
            <pc:docMk/>
            <pc:sldMk cId="3914837929" sldId="279"/>
            <ac:picMk id="5" creationId="{3793659B-0548-B2CA-FF69-B386677BBAA0}"/>
          </ac:picMkLst>
        </pc:picChg>
      </pc:sldChg>
      <pc:sldChg chg="addSp delSp modSp mod">
        <pc:chgData name="Hinke van der Werf" userId="f74adf7e-f730-45bb-a252-bf4b90371109" providerId="ADAL" clId="{59A52D6B-4488-4759-9234-ABC91AF80E21}" dt="2025-03-24T10:16:58.409" v="48"/>
        <pc:sldMkLst>
          <pc:docMk/>
          <pc:sldMk cId="2407740863" sldId="281"/>
        </pc:sldMkLst>
        <pc:picChg chg="add mod">
          <ac:chgData name="Hinke van der Werf" userId="f74adf7e-f730-45bb-a252-bf4b90371109" providerId="ADAL" clId="{59A52D6B-4488-4759-9234-ABC91AF80E21}" dt="2025-03-24T10:16:58.409" v="48"/>
          <ac:picMkLst>
            <pc:docMk/>
            <pc:sldMk cId="2407740863" sldId="281"/>
            <ac:picMk id="3" creationId="{4BD4BC7A-7D29-4203-CC4F-6DA509AC434B}"/>
          </ac:picMkLst>
        </pc:picChg>
        <pc:picChg chg="del">
          <ac:chgData name="Hinke van der Werf" userId="f74adf7e-f730-45bb-a252-bf4b90371109" providerId="ADAL" clId="{59A52D6B-4488-4759-9234-ABC91AF80E21}" dt="2025-03-24T10:15:13.564" v="37" actId="478"/>
          <ac:picMkLst>
            <pc:docMk/>
            <pc:sldMk cId="2407740863" sldId="281"/>
            <ac:picMk id="8" creationId="{B2F6F816-C9F7-A672-1B75-728F89A3529D}"/>
          </ac:picMkLst>
        </pc:picChg>
      </pc:sldChg>
      <pc:sldChg chg="delSp">
        <pc:chgData name="Hinke van der Werf" userId="f74adf7e-f730-45bb-a252-bf4b90371109" providerId="ADAL" clId="{59A52D6B-4488-4759-9234-ABC91AF80E21}" dt="2025-03-24T10:15:20.412" v="38" actId="478"/>
        <pc:sldMkLst>
          <pc:docMk/>
          <pc:sldMk cId="2981759478" sldId="282"/>
        </pc:sldMkLst>
        <pc:picChg chg="del">
          <ac:chgData name="Hinke van der Werf" userId="f74adf7e-f730-45bb-a252-bf4b90371109" providerId="ADAL" clId="{59A52D6B-4488-4759-9234-ABC91AF80E21}" dt="2025-03-24T10:15:20.412" v="38" actId="478"/>
          <ac:picMkLst>
            <pc:docMk/>
            <pc:sldMk cId="2981759478" sldId="282"/>
            <ac:picMk id="3" creationId="{34F930C5-038A-8B89-5E9C-2CF4AE54D634}"/>
          </ac:picMkLst>
        </pc:picChg>
      </pc:sldChg>
      <pc:sldChg chg="delSp">
        <pc:chgData name="Hinke van der Werf" userId="f74adf7e-f730-45bb-a252-bf4b90371109" providerId="ADAL" clId="{59A52D6B-4488-4759-9234-ABC91AF80E21}" dt="2025-03-24T10:15:32.650" v="39" actId="478"/>
        <pc:sldMkLst>
          <pc:docMk/>
          <pc:sldMk cId="4201132094" sldId="284"/>
        </pc:sldMkLst>
        <pc:picChg chg="del">
          <ac:chgData name="Hinke van der Werf" userId="f74adf7e-f730-45bb-a252-bf4b90371109" providerId="ADAL" clId="{59A52D6B-4488-4759-9234-ABC91AF80E21}" dt="2025-03-24T10:15:32.650" v="39" actId="478"/>
          <ac:picMkLst>
            <pc:docMk/>
            <pc:sldMk cId="4201132094" sldId="284"/>
            <ac:picMk id="4" creationId="{4D60FEB5-4876-1570-935C-4AB1B49E3B09}"/>
          </ac:picMkLst>
        </pc:picChg>
      </pc:sldChg>
      <pc:sldChg chg="addSp modSp mod">
        <pc:chgData name="Hinke van der Werf" userId="f74adf7e-f730-45bb-a252-bf4b90371109" providerId="ADAL" clId="{59A52D6B-4488-4759-9234-ABC91AF80E21}" dt="2025-03-24T10:16:32.817" v="45" actId="1076"/>
        <pc:sldMkLst>
          <pc:docMk/>
          <pc:sldMk cId="1385054002" sldId="285"/>
        </pc:sldMkLst>
        <pc:picChg chg="add mod">
          <ac:chgData name="Hinke van der Werf" userId="f74adf7e-f730-45bb-a252-bf4b90371109" providerId="ADAL" clId="{59A52D6B-4488-4759-9234-ABC91AF80E21}" dt="2025-03-24T10:16:32.817" v="45" actId="1076"/>
          <ac:picMkLst>
            <pc:docMk/>
            <pc:sldMk cId="1385054002" sldId="285"/>
            <ac:picMk id="5" creationId="{8A7B43DA-3067-2FF6-18CA-DEDF71BB1FAE}"/>
          </ac:picMkLst>
        </pc:picChg>
      </pc:sldChg>
      <pc:sldChg chg="addSp delSp modSp mod">
        <pc:chgData name="Hinke van der Werf" userId="f74adf7e-f730-45bb-a252-bf4b90371109" providerId="ADAL" clId="{59A52D6B-4488-4759-9234-ABC91AF80E21}" dt="2025-03-24T10:16:53.685" v="47"/>
        <pc:sldMkLst>
          <pc:docMk/>
          <pc:sldMk cId="1346478319" sldId="286"/>
        </pc:sldMkLst>
        <pc:picChg chg="add mod">
          <ac:chgData name="Hinke van der Werf" userId="f74adf7e-f730-45bb-a252-bf4b90371109" providerId="ADAL" clId="{59A52D6B-4488-4759-9234-ABC91AF80E21}" dt="2025-03-24T10:16:53.685" v="47"/>
          <ac:picMkLst>
            <pc:docMk/>
            <pc:sldMk cId="1346478319" sldId="286"/>
            <ac:picMk id="3" creationId="{959EE699-347C-DE45-8BE0-36BA82594518}"/>
          </ac:picMkLst>
        </pc:picChg>
        <pc:picChg chg="del">
          <ac:chgData name="Hinke van der Werf" userId="f74adf7e-f730-45bb-a252-bf4b90371109" providerId="ADAL" clId="{59A52D6B-4488-4759-9234-ABC91AF80E21}" dt="2025-03-24T10:16:40.277" v="46" actId="478"/>
          <ac:picMkLst>
            <pc:docMk/>
            <pc:sldMk cId="1346478319" sldId="286"/>
            <ac:picMk id="8" creationId="{D209C405-56BC-8315-ABFC-8FA97443D071}"/>
          </ac:picMkLst>
        </pc:picChg>
      </pc:sldChg>
      <pc:sldChg chg="delSp">
        <pc:chgData name="Hinke van der Werf" userId="f74adf7e-f730-45bb-a252-bf4b90371109" providerId="ADAL" clId="{59A52D6B-4488-4759-9234-ABC91AF80E21}" dt="2025-03-24T10:17:06.119" v="49" actId="478"/>
        <pc:sldMkLst>
          <pc:docMk/>
          <pc:sldMk cId="3322939458" sldId="289"/>
        </pc:sldMkLst>
        <pc:picChg chg="del">
          <ac:chgData name="Hinke van der Werf" userId="f74adf7e-f730-45bb-a252-bf4b90371109" providerId="ADAL" clId="{59A52D6B-4488-4759-9234-ABC91AF80E21}" dt="2025-03-24T10:17:06.119" v="49" actId="478"/>
          <ac:picMkLst>
            <pc:docMk/>
            <pc:sldMk cId="3322939458" sldId="289"/>
            <ac:picMk id="12" creationId="{C2C9A5C9-9DEE-6672-AB1C-AF6EAC2A935E}"/>
          </ac:picMkLst>
        </pc:picChg>
      </pc:sldChg>
      <pc:sldChg chg="delSp modSp mod">
        <pc:chgData name="Hinke van der Werf" userId="f74adf7e-f730-45bb-a252-bf4b90371109" providerId="ADAL" clId="{59A52D6B-4488-4759-9234-ABC91AF80E21}" dt="2025-03-24T10:17:14.201" v="51" actId="1076"/>
        <pc:sldMkLst>
          <pc:docMk/>
          <pc:sldMk cId="124011947" sldId="290"/>
        </pc:sldMkLst>
        <pc:picChg chg="mod">
          <ac:chgData name="Hinke van der Werf" userId="f74adf7e-f730-45bb-a252-bf4b90371109" providerId="ADAL" clId="{59A52D6B-4488-4759-9234-ABC91AF80E21}" dt="2025-03-24T10:17:14.201" v="51" actId="1076"/>
          <ac:picMkLst>
            <pc:docMk/>
            <pc:sldMk cId="124011947" sldId="290"/>
            <ac:picMk id="6" creationId="{4F2ADB25-A4D7-CC2A-7D85-1F3E0F09222B}"/>
          </ac:picMkLst>
        </pc:picChg>
        <pc:picChg chg="del">
          <ac:chgData name="Hinke van der Werf" userId="f74adf7e-f730-45bb-a252-bf4b90371109" providerId="ADAL" clId="{59A52D6B-4488-4759-9234-ABC91AF80E21}" dt="2025-03-24T10:17:10.598" v="50" actId="478"/>
          <ac:picMkLst>
            <pc:docMk/>
            <pc:sldMk cId="124011947" sldId="290"/>
            <ac:picMk id="7" creationId="{1322922D-FA8F-E785-9ACA-08909B586D46}"/>
          </ac:picMkLst>
        </pc:picChg>
      </pc:sldChg>
      <pc:sldChg chg="delSp modSp mod">
        <pc:chgData name="Hinke van der Werf" userId="f74adf7e-f730-45bb-a252-bf4b90371109" providerId="ADAL" clId="{59A52D6B-4488-4759-9234-ABC91AF80E21}" dt="2025-03-24T10:17:27.027" v="54" actId="1076"/>
        <pc:sldMkLst>
          <pc:docMk/>
          <pc:sldMk cId="80665879" sldId="291"/>
        </pc:sldMkLst>
        <pc:picChg chg="mod">
          <ac:chgData name="Hinke van der Werf" userId="f74adf7e-f730-45bb-a252-bf4b90371109" providerId="ADAL" clId="{59A52D6B-4488-4759-9234-ABC91AF80E21}" dt="2025-03-24T10:17:27.027" v="54" actId="1076"/>
          <ac:picMkLst>
            <pc:docMk/>
            <pc:sldMk cId="80665879" sldId="291"/>
            <ac:picMk id="3" creationId="{826B3817-FE2E-4B65-AE79-5B799482AAF7}"/>
          </ac:picMkLst>
        </pc:picChg>
        <pc:picChg chg="del">
          <ac:chgData name="Hinke van der Werf" userId="f74adf7e-f730-45bb-a252-bf4b90371109" providerId="ADAL" clId="{59A52D6B-4488-4759-9234-ABC91AF80E21}" dt="2025-03-24T10:17:24.050" v="53" actId="478"/>
          <ac:picMkLst>
            <pc:docMk/>
            <pc:sldMk cId="80665879" sldId="291"/>
            <ac:picMk id="6" creationId="{47A9051B-34DB-7E49-3950-43B36561C7B6}"/>
          </ac:picMkLst>
        </pc:picChg>
      </pc:sldChg>
      <pc:sldChg chg="delSp">
        <pc:chgData name="Hinke van der Werf" userId="f74adf7e-f730-45bb-a252-bf4b90371109" providerId="ADAL" clId="{59A52D6B-4488-4759-9234-ABC91AF80E21}" dt="2025-03-24T10:17:16.784" v="52" actId="478"/>
        <pc:sldMkLst>
          <pc:docMk/>
          <pc:sldMk cId="1196612549" sldId="292"/>
        </pc:sldMkLst>
        <pc:picChg chg="del">
          <ac:chgData name="Hinke van der Werf" userId="f74adf7e-f730-45bb-a252-bf4b90371109" providerId="ADAL" clId="{59A52D6B-4488-4759-9234-ABC91AF80E21}" dt="2025-03-24T10:17:16.784" v="52" actId="478"/>
          <ac:picMkLst>
            <pc:docMk/>
            <pc:sldMk cId="1196612549" sldId="292"/>
            <ac:picMk id="11" creationId="{F01DD116-A265-168F-6904-E3FB8A5355B0}"/>
          </ac:picMkLst>
        </pc:picChg>
      </pc:sldChg>
      <pc:sldChg chg="delSp modSp mod">
        <pc:chgData name="Hinke van der Werf" userId="f74adf7e-f730-45bb-a252-bf4b90371109" providerId="ADAL" clId="{59A52D6B-4488-4759-9234-ABC91AF80E21}" dt="2025-03-24T10:17:34.814" v="56" actId="1076"/>
        <pc:sldMkLst>
          <pc:docMk/>
          <pc:sldMk cId="2648990814" sldId="294"/>
        </pc:sldMkLst>
        <pc:picChg chg="mod">
          <ac:chgData name="Hinke van der Werf" userId="f74adf7e-f730-45bb-a252-bf4b90371109" providerId="ADAL" clId="{59A52D6B-4488-4759-9234-ABC91AF80E21}" dt="2025-03-24T10:17:34.814" v="56" actId="1076"/>
          <ac:picMkLst>
            <pc:docMk/>
            <pc:sldMk cId="2648990814" sldId="294"/>
            <ac:picMk id="10" creationId="{974060FD-ABC1-EEB3-7A87-5D11C99DE8A9}"/>
          </ac:picMkLst>
        </pc:picChg>
        <pc:picChg chg="del">
          <ac:chgData name="Hinke van der Werf" userId="f74adf7e-f730-45bb-a252-bf4b90371109" providerId="ADAL" clId="{59A52D6B-4488-4759-9234-ABC91AF80E21}" dt="2025-03-24T10:17:30.085" v="55" actId="478"/>
          <ac:picMkLst>
            <pc:docMk/>
            <pc:sldMk cId="2648990814" sldId="294"/>
            <ac:picMk id="11" creationId="{5B944996-9A6B-2460-F5D2-1860617643CB}"/>
          </ac:picMkLst>
        </pc:picChg>
      </pc:sldChg>
      <pc:sldChg chg="delSp">
        <pc:chgData name="Hinke van der Werf" userId="f74adf7e-f730-45bb-a252-bf4b90371109" providerId="ADAL" clId="{59A52D6B-4488-4759-9234-ABC91AF80E21}" dt="2025-03-24T10:17:38.718" v="57" actId="478"/>
        <pc:sldMkLst>
          <pc:docMk/>
          <pc:sldMk cId="2557591097" sldId="295"/>
        </pc:sldMkLst>
        <pc:picChg chg="del">
          <ac:chgData name="Hinke van der Werf" userId="f74adf7e-f730-45bb-a252-bf4b90371109" providerId="ADAL" clId="{59A52D6B-4488-4759-9234-ABC91AF80E21}" dt="2025-03-24T10:17:38.718" v="57" actId="478"/>
          <ac:picMkLst>
            <pc:docMk/>
            <pc:sldMk cId="2557591097" sldId="295"/>
            <ac:picMk id="14" creationId="{5060D79C-2142-C05D-6E2B-2110E8AC64D4}"/>
          </ac:picMkLst>
        </pc:picChg>
      </pc:sldChg>
      <pc:sldChg chg="addSp modSp">
        <pc:chgData name="Hinke van der Werf" userId="f74adf7e-f730-45bb-a252-bf4b90371109" providerId="ADAL" clId="{59A52D6B-4488-4759-9234-ABC91AF80E21}" dt="2025-03-24T10:23:53.012" v="83"/>
        <pc:sldMkLst>
          <pc:docMk/>
          <pc:sldMk cId="3964262705" sldId="297"/>
        </pc:sldMkLst>
        <pc:spChg chg="add mod">
          <ac:chgData name="Hinke van der Werf" userId="f74adf7e-f730-45bb-a252-bf4b90371109" providerId="ADAL" clId="{59A52D6B-4488-4759-9234-ABC91AF80E21}" dt="2025-03-24T10:23:27.275" v="82"/>
          <ac:spMkLst>
            <pc:docMk/>
            <pc:sldMk cId="3964262705" sldId="297"/>
            <ac:spMk id="6" creationId="{951E7250-3E12-7241-59B6-DAE8A294A7D2}"/>
          </ac:spMkLst>
        </pc:spChg>
        <pc:picChg chg="add mod">
          <ac:chgData name="Hinke van der Werf" userId="f74adf7e-f730-45bb-a252-bf4b90371109" providerId="ADAL" clId="{59A52D6B-4488-4759-9234-ABC91AF80E21}" dt="2025-03-24T10:23:27.275" v="82"/>
          <ac:picMkLst>
            <pc:docMk/>
            <pc:sldMk cId="3964262705" sldId="297"/>
            <ac:picMk id="10" creationId="{6BF41186-85A2-88D6-FD70-9BC877D0FCBE}"/>
          </ac:picMkLst>
        </pc:picChg>
        <pc:picChg chg="add mod">
          <ac:chgData name="Hinke van der Werf" userId="f74adf7e-f730-45bb-a252-bf4b90371109" providerId="ADAL" clId="{59A52D6B-4488-4759-9234-ABC91AF80E21}" dt="2025-03-24T10:23:27.275" v="82"/>
          <ac:picMkLst>
            <pc:docMk/>
            <pc:sldMk cId="3964262705" sldId="297"/>
            <ac:picMk id="11" creationId="{399C6FD4-D240-0B1E-2E90-E4C0FFECA837}"/>
          </ac:picMkLst>
        </pc:picChg>
        <pc:picChg chg="add mod">
          <ac:chgData name="Hinke van der Werf" userId="f74adf7e-f730-45bb-a252-bf4b90371109" providerId="ADAL" clId="{59A52D6B-4488-4759-9234-ABC91AF80E21}" dt="2025-03-24T10:23:53.012" v="83"/>
          <ac:picMkLst>
            <pc:docMk/>
            <pc:sldMk cId="3964262705" sldId="297"/>
            <ac:picMk id="12" creationId="{C1EDA38A-F4EA-69C7-51F8-3D66954624C2}"/>
          </ac:picMkLst>
        </pc:pic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B70A5C2-F026-4488-8A19-E5C7BB6A80B8}" type="doc">
      <dgm:prSet loTypeId="urn:microsoft.com/office/officeart/2005/8/layout/hProcess9" loCatId="process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nl-NL"/>
        </a:p>
      </dgm:t>
    </dgm:pt>
    <dgm:pt modelId="{07D98879-52CF-4440-9D59-8659359364AE}">
      <dgm:prSet phldrT="[Tekst]" custT="1"/>
      <dgm:spPr>
        <a:solidFill>
          <a:srgbClr val="D795B1"/>
        </a:solidFill>
      </dgm:spPr>
      <dgm:t>
        <a:bodyPr/>
        <a:lstStyle/>
        <a:p>
          <a:r>
            <a:rPr lang="nl-NL" sz="1800" b="1">
              <a:solidFill>
                <a:srgbClr val="444C8C"/>
              </a:solidFill>
            </a:rPr>
            <a:t>Informatie inwinnen</a:t>
          </a:r>
          <a:r>
            <a:rPr lang="nl-NL" sz="1800">
              <a:solidFill>
                <a:srgbClr val="444C8C"/>
              </a:solidFill>
            </a:rPr>
            <a:t>:</a:t>
          </a:r>
        </a:p>
        <a:p>
          <a:r>
            <a:rPr lang="nl-NL" sz="1800">
              <a:solidFill>
                <a:srgbClr val="000000"/>
              </a:solidFill>
            </a:rPr>
            <a:t>vraag/klacht</a:t>
          </a:r>
        </a:p>
        <a:p>
          <a:r>
            <a:rPr lang="nl-NL" sz="1800">
              <a:solidFill>
                <a:srgbClr val="000000"/>
              </a:solidFill>
            </a:rPr>
            <a:t>probleem/kracht</a:t>
          </a:r>
        </a:p>
        <a:p>
          <a:r>
            <a:rPr lang="nl-NL" sz="1800">
              <a:solidFill>
                <a:srgbClr val="444C8C"/>
              </a:solidFill>
            </a:rPr>
            <a:t>inbedding in jouw werk?</a:t>
          </a:r>
        </a:p>
      </dgm:t>
    </dgm:pt>
    <dgm:pt modelId="{556686B4-A257-49C7-B22F-EF2AC0E22690}" type="parTrans" cxnId="{6ABDA917-E8C7-4AC1-BE64-16C407E72782}">
      <dgm:prSet/>
      <dgm:spPr/>
      <dgm:t>
        <a:bodyPr/>
        <a:lstStyle/>
        <a:p>
          <a:endParaRPr lang="nl-NL"/>
        </a:p>
      </dgm:t>
    </dgm:pt>
    <dgm:pt modelId="{F7AA129C-05BF-4025-A6FE-53648B3587D3}" type="sibTrans" cxnId="{6ABDA917-E8C7-4AC1-BE64-16C407E72782}">
      <dgm:prSet/>
      <dgm:spPr/>
      <dgm:t>
        <a:bodyPr/>
        <a:lstStyle/>
        <a:p>
          <a:endParaRPr lang="nl-NL"/>
        </a:p>
      </dgm:t>
    </dgm:pt>
    <dgm:pt modelId="{0C39E6EB-53E6-41D9-8E90-9361072B2FDB}">
      <dgm:prSet phldrT="[Tekst]" custT="1"/>
      <dgm:spPr>
        <a:solidFill>
          <a:srgbClr val="D795B1"/>
        </a:solidFill>
      </dgm:spPr>
      <dgm:t>
        <a:bodyPr/>
        <a:lstStyle/>
        <a:p>
          <a:r>
            <a:rPr lang="nl-NL" sz="1800" b="1">
              <a:solidFill>
                <a:srgbClr val="444C8C"/>
              </a:solidFill>
            </a:rPr>
            <a:t>Verklarend analyseren:</a:t>
          </a:r>
        </a:p>
        <a:p>
          <a:r>
            <a:rPr lang="nl-NL" sz="1800" b="1">
              <a:solidFill>
                <a:srgbClr val="444C8C"/>
              </a:solidFill>
            </a:rPr>
            <a:t>(weging) </a:t>
          </a:r>
        </a:p>
        <a:p>
          <a:r>
            <a:rPr lang="nl-NL" sz="1800" b="0">
              <a:solidFill>
                <a:srgbClr val="000000"/>
              </a:solidFill>
            </a:rPr>
            <a:t>Wat wil je verklaren?</a:t>
          </a:r>
        </a:p>
        <a:p>
          <a:r>
            <a:rPr lang="nl-NL" sz="1800" b="0">
              <a:solidFill>
                <a:srgbClr val="000000"/>
              </a:solidFill>
            </a:rPr>
            <a:t>Wie heb je nodig? </a:t>
          </a:r>
          <a:endParaRPr lang="nl-NL" b="0">
            <a:solidFill>
              <a:srgbClr val="000000"/>
            </a:solidFill>
          </a:endParaRPr>
        </a:p>
      </dgm:t>
    </dgm:pt>
    <dgm:pt modelId="{F7E5874E-B8E4-4D69-AE61-8435D90D67EE}" type="parTrans" cxnId="{1F9E5196-DDEB-48A6-87DF-9431B416E7F6}">
      <dgm:prSet/>
      <dgm:spPr/>
      <dgm:t>
        <a:bodyPr/>
        <a:lstStyle/>
        <a:p>
          <a:endParaRPr lang="nl-NL"/>
        </a:p>
      </dgm:t>
    </dgm:pt>
    <dgm:pt modelId="{02B3D7F2-77D1-4C02-84C7-FCA6F2C9734C}" type="sibTrans" cxnId="{1F9E5196-DDEB-48A6-87DF-9431B416E7F6}">
      <dgm:prSet/>
      <dgm:spPr/>
      <dgm:t>
        <a:bodyPr/>
        <a:lstStyle/>
        <a:p>
          <a:endParaRPr lang="nl-NL"/>
        </a:p>
      </dgm:t>
    </dgm:pt>
    <dgm:pt modelId="{2724267B-D871-44D2-8C53-563D3E165D93}">
      <dgm:prSet phldrT="[Tekst]" custT="1"/>
      <dgm:spPr>
        <a:solidFill>
          <a:srgbClr val="D795B1"/>
        </a:solidFill>
      </dgm:spPr>
      <dgm:t>
        <a:bodyPr/>
        <a:lstStyle/>
        <a:p>
          <a:r>
            <a:rPr lang="nl-NL" sz="1800" b="1">
              <a:solidFill>
                <a:srgbClr val="444C8C"/>
              </a:solidFill>
            </a:rPr>
            <a:t>Gedeeld proces</a:t>
          </a:r>
          <a:r>
            <a:rPr lang="nl-NL" sz="1800">
              <a:solidFill>
                <a:srgbClr val="444C8C"/>
              </a:solidFill>
            </a:rPr>
            <a:t>:</a:t>
          </a:r>
        </a:p>
        <a:p>
          <a:r>
            <a:rPr lang="nl-NL" sz="1800">
              <a:solidFill>
                <a:srgbClr val="000000"/>
              </a:solidFill>
            </a:rPr>
            <a:t>Samen meenemen</a:t>
          </a:r>
        </a:p>
        <a:p>
          <a:r>
            <a:rPr lang="nl-NL" sz="1800">
              <a:solidFill>
                <a:srgbClr val="000000"/>
              </a:solidFill>
            </a:rPr>
            <a:t>Samen toetsen</a:t>
          </a:r>
        </a:p>
        <a:p>
          <a:r>
            <a:rPr lang="nl-NL" sz="1800">
              <a:solidFill>
                <a:srgbClr val="000000"/>
              </a:solidFill>
            </a:rPr>
            <a:t>Samen vertalen naar een conclusie en advies</a:t>
          </a:r>
        </a:p>
      </dgm:t>
    </dgm:pt>
    <dgm:pt modelId="{9BA53303-972F-46E6-B8A6-32D6B9368E12}" type="parTrans" cxnId="{91BF0949-136F-466F-AC1D-A97E7CA3E059}">
      <dgm:prSet/>
      <dgm:spPr/>
      <dgm:t>
        <a:bodyPr/>
        <a:lstStyle/>
        <a:p>
          <a:endParaRPr lang="nl-NL"/>
        </a:p>
      </dgm:t>
    </dgm:pt>
    <dgm:pt modelId="{EB2C6EC3-CFBB-4151-8FB9-2334E5016DF0}" type="sibTrans" cxnId="{91BF0949-136F-466F-AC1D-A97E7CA3E059}">
      <dgm:prSet/>
      <dgm:spPr/>
      <dgm:t>
        <a:bodyPr/>
        <a:lstStyle/>
        <a:p>
          <a:endParaRPr lang="nl-NL"/>
        </a:p>
      </dgm:t>
    </dgm:pt>
    <dgm:pt modelId="{20772E93-6FA0-45AC-97CA-38D5DD4FD7B9}">
      <dgm:prSet phldrT="[Tekst]" custT="1"/>
      <dgm:spPr>
        <a:solidFill>
          <a:srgbClr val="D795B1"/>
        </a:solidFill>
      </dgm:spPr>
      <dgm:t>
        <a:bodyPr/>
        <a:lstStyle/>
        <a:p>
          <a:r>
            <a:rPr lang="nl-NL" sz="1800" b="1">
              <a:solidFill>
                <a:srgbClr val="444C8C"/>
              </a:solidFill>
            </a:rPr>
            <a:t>Integraal werken:</a:t>
          </a:r>
        </a:p>
        <a:p>
          <a:r>
            <a:rPr lang="nl-NL" sz="1800" b="0">
              <a:solidFill>
                <a:srgbClr val="000000"/>
              </a:solidFill>
            </a:rPr>
            <a:t>Vervolgondersteuning vanuit de GVA tot de juiste richting is gevonden </a:t>
          </a:r>
        </a:p>
      </dgm:t>
    </dgm:pt>
    <dgm:pt modelId="{32072922-F72D-45ED-B706-1CB419C2B975}" type="parTrans" cxnId="{6193820F-1CED-4717-9325-A55E96A662D9}">
      <dgm:prSet/>
      <dgm:spPr/>
      <dgm:t>
        <a:bodyPr/>
        <a:lstStyle/>
        <a:p>
          <a:endParaRPr lang="nl-NL"/>
        </a:p>
      </dgm:t>
    </dgm:pt>
    <dgm:pt modelId="{14042B8E-2F52-430F-B84B-45FF870AB3EB}" type="sibTrans" cxnId="{6193820F-1CED-4717-9325-A55E96A662D9}">
      <dgm:prSet/>
      <dgm:spPr/>
      <dgm:t>
        <a:bodyPr/>
        <a:lstStyle/>
        <a:p>
          <a:endParaRPr lang="nl-NL"/>
        </a:p>
      </dgm:t>
    </dgm:pt>
    <dgm:pt modelId="{203C7510-BE9C-4DD5-A69A-7F33E86AFA53}" type="pres">
      <dgm:prSet presAssocID="{9B70A5C2-F026-4488-8A19-E5C7BB6A80B8}" presName="CompostProcess" presStyleCnt="0">
        <dgm:presLayoutVars>
          <dgm:dir/>
          <dgm:resizeHandles val="exact"/>
        </dgm:presLayoutVars>
      </dgm:prSet>
      <dgm:spPr/>
    </dgm:pt>
    <dgm:pt modelId="{42B16AF2-1A3F-42E4-B86E-0AB06E58461A}" type="pres">
      <dgm:prSet presAssocID="{9B70A5C2-F026-4488-8A19-E5C7BB6A80B8}" presName="arrow" presStyleLbl="bgShp" presStyleIdx="0" presStyleCnt="1" custLinFactNeighborX="-4916"/>
      <dgm:spPr>
        <a:solidFill>
          <a:srgbClr val="E1E0ED">
            <a:alpha val="99000"/>
          </a:srgbClr>
        </a:solidFill>
      </dgm:spPr>
    </dgm:pt>
    <dgm:pt modelId="{B5D2513C-6522-472A-9314-11692F67839C}" type="pres">
      <dgm:prSet presAssocID="{9B70A5C2-F026-4488-8A19-E5C7BB6A80B8}" presName="linearProcess" presStyleCnt="0"/>
      <dgm:spPr/>
    </dgm:pt>
    <dgm:pt modelId="{7981DBF4-2372-4A30-807C-DDA53564511A}" type="pres">
      <dgm:prSet presAssocID="{07D98879-52CF-4440-9D59-8659359364AE}" presName="textNode" presStyleLbl="node1" presStyleIdx="0" presStyleCnt="4" custLinFactX="-5551" custLinFactNeighborX="-100000" custLinFactNeighborY="457">
        <dgm:presLayoutVars>
          <dgm:bulletEnabled val="1"/>
        </dgm:presLayoutVars>
      </dgm:prSet>
      <dgm:spPr/>
    </dgm:pt>
    <dgm:pt modelId="{B0DB834D-C982-467A-BD12-EA1FFB6E0F9E}" type="pres">
      <dgm:prSet presAssocID="{F7AA129C-05BF-4025-A6FE-53648B3587D3}" presName="sibTrans" presStyleCnt="0"/>
      <dgm:spPr/>
    </dgm:pt>
    <dgm:pt modelId="{3649D08D-78DE-472F-AF79-1E3FCDCD8D7A}" type="pres">
      <dgm:prSet presAssocID="{0C39E6EB-53E6-41D9-8E90-9361072B2FDB}" presName="textNode" presStyleLbl="node1" presStyleIdx="1" presStyleCnt="4">
        <dgm:presLayoutVars>
          <dgm:bulletEnabled val="1"/>
        </dgm:presLayoutVars>
      </dgm:prSet>
      <dgm:spPr/>
    </dgm:pt>
    <dgm:pt modelId="{43462862-421C-44CD-985B-94F6237C11D1}" type="pres">
      <dgm:prSet presAssocID="{02B3D7F2-77D1-4C02-84C7-FCA6F2C9734C}" presName="sibTrans" presStyleCnt="0"/>
      <dgm:spPr/>
    </dgm:pt>
    <dgm:pt modelId="{54A413D2-8DB2-4268-BD71-856594D517D8}" type="pres">
      <dgm:prSet presAssocID="{2724267B-D871-44D2-8C53-563D3E165D93}" presName="textNode" presStyleLbl="node1" presStyleIdx="2" presStyleCnt="4" custScaleX="119119">
        <dgm:presLayoutVars>
          <dgm:bulletEnabled val="1"/>
        </dgm:presLayoutVars>
      </dgm:prSet>
      <dgm:spPr/>
    </dgm:pt>
    <dgm:pt modelId="{3F4591E0-FBB1-4C50-87E9-A0A2CE49BB62}" type="pres">
      <dgm:prSet presAssocID="{EB2C6EC3-CFBB-4151-8FB9-2334E5016DF0}" presName="sibTrans" presStyleCnt="0"/>
      <dgm:spPr/>
    </dgm:pt>
    <dgm:pt modelId="{967E2548-5590-40F8-9B4C-4E60CC0B786A}" type="pres">
      <dgm:prSet presAssocID="{20772E93-6FA0-45AC-97CA-38D5DD4FD7B9}" presName="textNode" presStyleLbl="node1" presStyleIdx="3" presStyleCnt="4" custScaleX="124652">
        <dgm:presLayoutVars>
          <dgm:bulletEnabled val="1"/>
        </dgm:presLayoutVars>
      </dgm:prSet>
      <dgm:spPr/>
    </dgm:pt>
  </dgm:ptLst>
  <dgm:cxnLst>
    <dgm:cxn modelId="{6193820F-1CED-4717-9325-A55E96A662D9}" srcId="{9B70A5C2-F026-4488-8A19-E5C7BB6A80B8}" destId="{20772E93-6FA0-45AC-97CA-38D5DD4FD7B9}" srcOrd="3" destOrd="0" parTransId="{32072922-F72D-45ED-B706-1CB419C2B975}" sibTransId="{14042B8E-2F52-430F-B84B-45FF870AB3EB}"/>
    <dgm:cxn modelId="{881C3413-528B-4159-804B-FD09A3011634}" type="presOf" srcId="{20772E93-6FA0-45AC-97CA-38D5DD4FD7B9}" destId="{967E2548-5590-40F8-9B4C-4E60CC0B786A}" srcOrd="0" destOrd="0" presId="urn:microsoft.com/office/officeart/2005/8/layout/hProcess9"/>
    <dgm:cxn modelId="{6ABDA917-E8C7-4AC1-BE64-16C407E72782}" srcId="{9B70A5C2-F026-4488-8A19-E5C7BB6A80B8}" destId="{07D98879-52CF-4440-9D59-8659359364AE}" srcOrd="0" destOrd="0" parTransId="{556686B4-A257-49C7-B22F-EF2AC0E22690}" sibTransId="{F7AA129C-05BF-4025-A6FE-53648B3587D3}"/>
    <dgm:cxn modelId="{F96A0848-B328-4B92-8DD1-84BFC224FD60}" type="presOf" srcId="{9B70A5C2-F026-4488-8A19-E5C7BB6A80B8}" destId="{203C7510-BE9C-4DD5-A69A-7F33E86AFA53}" srcOrd="0" destOrd="0" presId="urn:microsoft.com/office/officeart/2005/8/layout/hProcess9"/>
    <dgm:cxn modelId="{91BF0949-136F-466F-AC1D-A97E7CA3E059}" srcId="{9B70A5C2-F026-4488-8A19-E5C7BB6A80B8}" destId="{2724267B-D871-44D2-8C53-563D3E165D93}" srcOrd="2" destOrd="0" parTransId="{9BA53303-972F-46E6-B8A6-32D6B9368E12}" sibTransId="{EB2C6EC3-CFBB-4151-8FB9-2334E5016DF0}"/>
    <dgm:cxn modelId="{1F9E5196-DDEB-48A6-87DF-9431B416E7F6}" srcId="{9B70A5C2-F026-4488-8A19-E5C7BB6A80B8}" destId="{0C39E6EB-53E6-41D9-8E90-9361072B2FDB}" srcOrd="1" destOrd="0" parTransId="{F7E5874E-B8E4-4D69-AE61-8435D90D67EE}" sibTransId="{02B3D7F2-77D1-4C02-84C7-FCA6F2C9734C}"/>
    <dgm:cxn modelId="{5D25DBAC-2086-40B6-9370-97F83809FA52}" type="presOf" srcId="{2724267B-D871-44D2-8C53-563D3E165D93}" destId="{54A413D2-8DB2-4268-BD71-856594D517D8}" srcOrd="0" destOrd="0" presId="urn:microsoft.com/office/officeart/2005/8/layout/hProcess9"/>
    <dgm:cxn modelId="{778547CC-760C-44F5-87CF-F952344E701E}" type="presOf" srcId="{07D98879-52CF-4440-9D59-8659359364AE}" destId="{7981DBF4-2372-4A30-807C-DDA53564511A}" srcOrd="0" destOrd="0" presId="urn:microsoft.com/office/officeart/2005/8/layout/hProcess9"/>
    <dgm:cxn modelId="{CB01F9D8-6069-4330-879B-C56F070E4195}" type="presOf" srcId="{0C39E6EB-53E6-41D9-8E90-9361072B2FDB}" destId="{3649D08D-78DE-472F-AF79-1E3FCDCD8D7A}" srcOrd="0" destOrd="0" presId="urn:microsoft.com/office/officeart/2005/8/layout/hProcess9"/>
    <dgm:cxn modelId="{0FEF149C-F29D-47B3-B41C-B397058CD88B}" type="presParOf" srcId="{203C7510-BE9C-4DD5-A69A-7F33E86AFA53}" destId="{42B16AF2-1A3F-42E4-B86E-0AB06E58461A}" srcOrd="0" destOrd="0" presId="urn:microsoft.com/office/officeart/2005/8/layout/hProcess9"/>
    <dgm:cxn modelId="{BAEC7273-08D3-442F-AAC4-EBC85DB2C77B}" type="presParOf" srcId="{203C7510-BE9C-4DD5-A69A-7F33E86AFA53}" destId="{B5D2513C-6522-472A-9314-11692F67839C}" srcOrd="1" destOrd="0" presId="urn:microsoft.com/office/officeart/2005/8/layout/hProcess9"/>
    <dgm:cxn modelId="{87BB1BC4-AD03-4705-A91C-DE32588164C1}" type="presParOf" srcId="{B5D2513C-6522-472A-9314-11692F67839C}" destId="{7981DBF4-2372-4A30-807C-DDA53564511A}" srcOrd="0" destOrd="0" presId="urn:microsoft.com/office/officeart/2005/8/layout/hProcess9"/>
    <dgm:cxn modelId="{D6019862-5498-453E-9952-52181E02CFAE}" type="presParOf" srcId="{B5D2513C-6522-472A-9314-11692F67839C}" destId="{B0DB834D-C982-467A-BD12-EA1FFB6E0F9E}" srcOrd="1" destOrd="0" presId="urn:microsoft.com/office/officeart/2005/8/layout/hProcess9"/>
    <dgm:cxn modelId="{A5C47073-A9E6-427A-A190-1B6DC2261206}" type="presParOf" srcId="{B5D2513C-6522-472A-9314-11692F67839C}" destId="{3649D08D-78DE-472F-AF79-1E3FCDCD8D7A}" srcOrd="2" destOrd="0" presId="urn:microsoft.com/office/officeart/2005/8/layout/hProcess9"/>
    <dgm:cxn modelId="{915CF0AC-D830-4DA2-B1C8-69B7D1EB132C}" type="presParOf" srcId="{B5D2513C-6522-472A-9314-11692F67839C}" destId="{43462862-421C-44CD-985B-94F6237C11D1}" srcOrd="3" destOrd="0" presId="urn:microsoft.com/office/officeart/2005/8/layout/hProcess9"/>
    <dgm:cxn modelId="{80E0CAF5-B802-482A-AA70-8D6B665697A8}" type="presParOf" srcId="{B5D2513C-6522-472A-9314-11692F67839C}" destId="{54A413D2-8DB2-4268-BD71-856594D517D8}" srcOrd="4" destOrd="0" presId="urn:microsoft.com/office/officeart/2005/8/layout/hProcess9"/>
    <dgm:cxn modelId="{9AC22585-A9A3-4D9E-BBF4-8C28190ADBE7}" type="presParOf" srcId="{B5D2513C-6522-472A-9314-11692F67839C}" destId="{3F4591E0-FBB1-4C50-87E9-A0A2CE49BB62}" srcOrd="5" destOrd="0" presId="urn:microsoft.com/office/officeart/2005/8/layout/hProcess9"/>
    <dgm:cxn modelId="{F133CE70-CA5C-408F-A385-1BCC8F22C5EE}" type="presParOf" srcId="{B5D2513C-6522-472A-9314-11692F67839C}" destId="{967E2548-5590-40F8-9B4C-4E60CC0B786A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2B16AF2-1A3F-42E4-B86E-0AB06E58461A}">
      <dsp:nvSpPr>
        <dsp:cNvPr id="0" name=""/>
        <dsp:cNvSpPr/>
      </dsp:nvSpPr>
      <dsp:spPr>
        <a:xfrm>
          <a:off x="360901" y="0"/>
          <a:ext cx="9236048" cy="5549285"/>
        </a:xfrm>
        <a:prstGeom prst="rightArrow">
          <a:avLst/>
        </a:prstGeom>
        <a:solidFill>
          <a:srgbClr val="E1E0ED">
            <a:alpha val="99000"/>
          </a:srgb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7981DBF4-2372-4A30-807C-DDA53564511A}">
      <dsp:nvSpPr>
        <dsp:cNvPr id="0" name=""/>
        <dsp:cNvSpPr/>
      </dsp:nvSpPr>
      <dsp:spPr>
        <a:xfrm>
          <a:off x="0" y="1674929"/>
          <a:ext cx="2199715" cy="2219714"/>
        </a:xfrm>
        <a:prstGeom prst="roundRect">
          <a:avLst/>
        </a:prstGeom>
        <a:solidFill>
          <a:srgbClr val="D795B1"/>
        </a:soli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NL" sz="1800" b="1" kern="1200">
              <a:solidFill>
                <a:srgbClr val="444C8C"/>
              </a:solidFill>
            </a:rPr>
            <a:t>Informatie inwinnen</a:t>
          </a:r>
          <a:r>
            <a:rPr lang="nl-NL" sz="1800" kern="1200">
              <a:solidFill>
                <a:srgbClr val="444C8C"/>
              </a:solidFill>
            </a:rPr>
            <a:t>: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NL" sz="1800" kern="1200">
              <a:solidFill>
                <a:srgbClr val="000000"/>
              </a:solidFill>
            </a:rPr>
            <a:t>vraag/klacht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NL" sz="1800" kern="1200">
              <a:solidFill>
                <a:srgbClr val="000000"/>
              </a:solidFill>
            </a:rPr>
            <a:t>probleem/kracht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NL" sz="1800" kern="1200">
              <a:solidFill>
                <a:srgbClr val="444C8C"/>
              </a:solidFill>
            </a:rPr>
            <a:t>inbedding in jouw werk?</a:t>
          </a:r>
        </a:p>
      </dsp:txBody>
      <dsp:txXfrm>
        <a:off x="107381" y="1782310"/>
        <a:ext cx="1984953" cy="2004952"/>
      </dsp:txXfrm>
    </dsp:sp>
    <dsp:sp modelId="{3649D08D-78DE-472F-AF79-1E3FCDCD8D7A}">
      <dsp:nvSpPr>
        <dsp:cNvPr id="0" name=""/>
        <dsp:cNvSpPr/>
      </dsp:nvSpPr>
      <dsp:spPr>
        <a:xfrm>
          <a:off x="2568525" y="1664785"/>
          <a:ext cx="2199715" cy="2219714"/>
        </a:xfrm>
        <a:prstGeom prst="roundRect">
          <a:avLst/>
        </a:prstGeom>
        <a:solidFill>
          <a:srgbClr val="D795B1"/>
        </a:soli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NL" sz="1800" b="1" kern="1200">
              <a:solidFill>
                <a:srgbClr val="444C8C"/>
              </a:solidFill>
            </a:rPr>
            <a:t>Verklarend analyseren: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NL" sz="1800" b="1" kern="1200">
              <a:solidFill>
                <a:srgbClr val="444C8C"/>
              </a:solidFill>
            </a:rPr>
            <a:t>(weging) 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NL" sz="1800" b="0" kern="1200">
              <a:solidFill>
                <a:srgbClr val="000000"/>
              </a:solidFill>
            </a:rPr>
            <a:t>Wat wil je verklaren?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NL" sz="1800" b="0" kern="1200">
              <a:solidFill>
                <a:srgbClr val="000000"/>
              </a:solidFill>
            </a:rPr>
            <a:t>Wie heb je nodig? </a:t>
          </a:r>
          <a:endParaRPr lang="nl-NL" b="0" kern="1200">
            <a:solidFill>
              <a:srgbClr val="000000"/>
            </a:solidFill>
          </a:endParaRPr>
        </a:p>
      </dsp:txBody>
      <dsp:txXfrm>
        <a:off x="2675906" y="1772166"/>
        <a:ext cx="1984953" cy="2004952"/>
      </dsp:txXfrm>
    </dsp:sp>
    <dsp:sp modelId="{54A413D2-8DB2-4268-BD71-856594D517D8}">
      <dsp:nvSpPr>
        <dsp:cNvPr id="0" name=""/>
        <dsp:cNvSpPr/>
      </dsp:nvSpPr>
      <dsp:spPr>
        <a:xfrm>
          <a:off x="5134860" y="1664785"/>
          <a:ext cx="2620279" cy="2219714"/>
        </a:xfrm>
        <a:prstGeom prst="roundRect">
          <a:avLst/>
        </a:prstGeom>
        <a:solidFill>
          <a:srgbClr val="D795B1"/>
        </a:soli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NL" sz="1800" b="1" kern="1200">
              <a:solidFill>
                <a:srgbClr val="444C8C"/>
              </a:solidFill>
            </a:rPr>
            <a:t>Gedeeld proces</a:t>
          </a:r>
          <a:r>
            <a:rPr lang="nl-NL" sz="1800" kern="1200">
              <a:solidFill>
                <a:srgbClr val="444C8C"/>
              </a:solidFill>
            </a:rPr>
            <a:t>: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NL" sz="1800" kern="1200">
              <a:solidFill>
                <a:srgbClr val="000000"/>
              </a:solidFill>
            </a:rPr>
            <a:t>Samen meenemen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NL" sz="1800" kern="1200">
              <a:solidFill>
                <a:srgbClr val="000000"/>
              </a:solidFill>
            </a:rPr>
            <a:t>Samen toetsen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NL" sz="1800" kern="1200">
              <a:solidFill>
                <a:srgbClr val="000000"/>
              </a:solidFill>
            </a:rPr>
            <a:t>Samen vertalen naar een conclusie en advies</a:t>
          </a:r>
        </a:p>
      </dsp:txBody>
      <dsp:txXfrm>
        <a:off x="5243218" y="1773143"/>
        <a:ext cx="2403563" cy="2002998"/>
      </dsp:txXfrm>
    </dsp:sp>
    <dsp:sp modelId="{967E2548-5590-40F8-9B4C-4E60CC0B786A}">
      <dsp:nvSpPr>
        <dsp:cNvPr id="0" name=""/>
        <dsp:cNvSpPr/>
      </dsp:nvSpPr>
      <dsp:spPr>
        <a:xfrm>
          <a:off x="8121759" y="1664785"/>
          <a:ext cx="2741989" cy="2219714"/>
        </a:xfrm>
        <a:prstGeom prst="roundRect">
          <a:avLst/>
        </a:prstGeom>
        <a:solidFill>
          <a:srgbClr val="D795B1"/>
        </a:soli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NL" sz="1800" b="1" kern="1200">
              <a:solidFill>
                <a:srgbClr val="444C8C"/>
              </a:solidFill>
            </a:rPr>
            <a:t>Integraal werken: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nl-NL" sz="1800" b="0" kern="1200">
              <a:solidFill>
                <a:srgbClr val="000000"/>
              </a:solidFill>
            </a:rPr>
            <a:t>Vervolgondersteuning vanuit de GVA tot de juiste richting is gevonden </a:t>
          </a:r>
        </a:p>
      </dsp:txBody>
      <dsp:txXfrm>
        <a:off x="8230117" y="1773143"/>
        <a:ext cx="2525273" cy="200299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D8D9E77-D2DE-A715-839C-27DE5517086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nl-NL"/>
              <a:t>Klik om stijl te bewerken</a:t>
            </a: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64A43509-E29B-1379-38B8-7296BC10AC1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nl-NL"/>
              <a:t>Klikken om de ondertitelstijl van het model te bewerken</a:t>
            </a:r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8196F5F7-1841-E183-66FA-DE7964762D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7D26C-6079-4B7F-84C9-6F177307D970}" type="datetimeFigureOut">
              <a:rPr lang="nl-NL" smtClean="0"/>
              <a:t>24-3-2025</a:t>
            </a:fld>
            <a:endParaRPr lang="nl-NL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97B8159E-0268-107C-116E-92B239DFA0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ED0F5FEE-96D5-D9ED-E4BF-4525B0BDB5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48995D-88CB-4582-8B64-87145098F11E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69369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64F9663-C7D8-D2B3-3591-9ACEE8847B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stijl te bewerken</a:t>
            </a:r>
          </a:p>
        </p:txBody>
      </p:sp>
      <p:sp>
        <p:nvSpPr>
          <p:cNvPr id="3" name="Tijdelijke aanduiding voor verticale tekst 2">
            <a:extLst>
              <a:ext uri="{FF2B5EF4-FFF2-40B4-BE49-F238E27FC236}">
                <a16:creationId xmlns:a16="http://schemas.microsoft.com/office/drawing/2014/main" id="{C29F7301-6B63-CC8B-6C80-C084DD23667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A0FE6A8E-A8CF-D5B0-CDB2-DBDC1F802B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7D26C-6079-4B7F-84C9-6F177307D970}" type="datetimeFigureOut">
              <a:rPr lang="nl-NL" smtClean="0"/>
              <a:t>24-3-2025</a:t>
            </a:fld>
            <a:endParaRPr lang="nl-NL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2F289C2C-FF58-5ACC-5D3E-3A6689816B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94E20EC4-1CE2-9427-B6CF-9F83CFC30B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48995D-88CB-4582-8B64-87145098F11E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945078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>
            <a:extLst>
              <a:ext uri="{FF2B5EF4-FFF2-40B4-BE49-F238E27FC236}">
                <a16:creationId xmlns:a16="http://schemas.microsoft.com/office/drawing/2014/main" id="{46EA71A8-DEE6-C3E0-4610-19D27CD088C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nl-NL"/>
              <a:t>Klik om stijl te bewerken</a:t>
            </a:r>
          </a:p>
        </p:txBody>
      </p:sp>
      <p:sp>
        <p:nvSpPr>
          <p:cNvPr id="3" name="Tijdelijke aanduiding voor verticale tekst 2">
            <a:extLst>
              <a:ext uri="{FF2B5EF4-FFF2-40B4-BE49-F238E27FC236}">
                <a16:creationId xmlns:a16="http://schemas.microsoft.com/office/drawing/2014/main" id="{F4268C39-2337-FA5F-0574-A6443CF2918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8C5030D1-F375-68F0-C994-66BB388A8E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7D26C-6079-4B7F-84C9-6F177307D970}" type="datetimeFigureOut">
              <a:rPr lang="nl-NL" smtClean="0"/>
              <a:t>24-3-2025</a:t>
            </a:fld>
            <a:endParaRPr lang="nl-NL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2D1599CA-725C-8599-D2E9-78CDB3E2D8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67D04053-938B-5C30-5B50-263930E7F1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48995D-88CB-4582-8B64-87145098F11E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6375913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AC401E17-2C15-854F-1190-8A18951453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stijl te bewerken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C516F3B3-B147-FA4F-224F-D088C417A8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844CB309-6675-9C5E-4417-A92AA00109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7D26C-6079-4B7F-84C9-6F177307D970}" type="datetimeFigureOut">
              <a:rPr lang="nl-NL" smtClean="0"/>
              <a:t>24-3-2025</a:t>
            </a:fld>
            <a:endParaRPr lang="nl-NL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AD1A28C7-60A0-07C7-6026-FBBB9C6D05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0B245D92-04CB-4CD7-9691-F32ECA70E6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48995D-88CB-4582-8B64-87145098F11E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51201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0ADA2BA-B718-1E56-1015-A457D9A018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nl-NL"/>
              <a:t>Klik om stijl te bewerken</a:t>
            </a:r>
          </a:p>
        </p:txBody>
      </p:sp>
      <p:sp>
        <p:nvSpPr>
          <p:cNvPr id="3" name="Tijdelijke aanduiding voor tekst 2">
            <a:extLst>
              <a:ext uri="{FF2B5EF4-FFF2-40B4-BE49-F238E27FC236}">
                <a16:creationId xmlns:a16="http://schemas.microsoft.com/office/drawing/2014/main" id="{47859F02-AFBF-45E5-38FB-C711859729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nl-NL"/>
              <a:t>Klikken om de tekststijl van het model te bewerken</a:t>
            </a:r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87193852-A6C7-8E4A-5FF6-E4CC278EA3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7D26C-6079-4B7F-84C9-6F177307D970}" type="datetimeFigureOut">
              <a:rPr lang="nl-NL" smtClean="0"/>
              <a:t>24-3-2025</a:t>
            </a:fld>
            <a:endParaRPr lang="nl-NL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A7ECFC18-8DCA-E164-FAEB-83CDCA1F79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FCAC7BD4-D143-D5CE-148C-844A41C9CC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48995D-88CB-4582-8B64-87145098F11E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0133691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562F93A-5D24-3FE3-AA8E-876FCF7C05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stijl te bewerken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2AE1532C-9F90-6090-CDB8-8C70210A11E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inhoud 3">
            <a:extLst>
              <a:ext uri="{FF2B5EF4-FFF2-40B4-BE49-F238E27FC236}">
                <a16:creationId xmlns:a16="http://schemas.microsoft.com/office/drawing/2014/main" id="{EE61FAEA-3744-2B1F-9C67-22CDAD397E3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datum 4">
            <a:extLst>
              <a:ext uri="{FF2B5EF4-FFF2-40B4-BE49-F238E27FC236}">
                <a16:creationId xmlns:a16="http://schemas.microsoft.com/office/drawing/2014/main" id="{E18288E6-AF8F-E672-4E0D-F450D07E08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7D26C-6079-4B7F-84C9-6F177307D970}" type="datetimeFigureOut">
              <a:rPr lang="nl-NL" smtClean="0"/>
              <a:t>24-3-2025</a:t>
            </a:fld>
            <a:endParaRPr lang="nl-NL"/>
          </a:p>
        </p:txBody>
      </p:sp>
      <p:sp>
        <p:nvSpPr>
          <p:cNvPr id="6" name="Tijdelijke aanduiding voor voettekst 5">
            <a:extLst>
              <a:ext uri="{FF2B5EF4-FFF2-40B4-BE49-F238E27FC236}">
                <a16:creationId xmlns:a16="http://schemas.microsoft.com/office/drawing/2014/main" id="{F3943139-EDC6-E7C7-2DC3-D2BEC8C934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>
            <a:extLst>
              <a:ext uri="{FF2B5EF4-FFF2-40B4-BE49-F238E27FC236}">
                <a16:creationId xmlns:a16="http://schemas.microsoft.com/office/drawing/2014/main" id="{2EA9D858-83FB-3382-DE8D-C02D34CE8D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48995D-88CB-4582-8B64-87145098F11E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4359299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5AFDB36-0D51-6EE7-EB51-C16EC2CC0A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nl-NL"/>
              <a:t>Klik om stijl te bewerken</a:t>
            </a:r>
          </a:p>
        </p:txBody>
      </p:sp>
      <p:sp>
        <p:nvSpPr>
          <p:cNvPr id="3" name="Tijdelijke aanduiding voor tekst 2">
            <a:extLst>
              <a:ext uri="{FF2B5EF4-FFF2-40B4-BE49-F238E27FC236}">
                <a16:creationId xmlns:a16="http://schemas.microsoft.com/office/drawing/2014/main" id="{4CC9D5E7-9EAD-2AF5-FF16-1E3E158442D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ken om de tekststijl van het model te bewerken</a:t>
            </a:r>
          </a:p>
        </p:txBody>
      </p:sp>
      <p:sp>
        <p:nvSpPr>
          <p:cNvPr id="4" name="Tijdelijke aanduiding voor inhoud 3">
            <a:extLst>
              <a:ext uri="{FF2B5EF4-FFF2-40B4-BE49-F238E27FC236}">
                <a16:creationId xmlns:a16="http://schemas.microsoft.com/office/drawing/2014/main" id="{5FBE5E95-58E1-CD92-D8A2-9FCEBD9ABDE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tekst 4">
            <a:extLst>
              <a:ext uri="{FF2B5EF4-FFF2-40B4-BE49-F238E27FC236}">
                <a16:creationId xmlns:a16="http://schemas.microsoft.com/office/drawing/2014/main" id="{0432A6D0-D1A1-E86D-53ED-4FCB8DB375F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/>
              <a:t>Klikken om de tekststijl van het model te bewerken</a:t>
            </a:r>
          </a:p>
        </p:txBody>
      </p:sp>
      <p:sp>
        <p:nvSpPr>
          <p:cNvPr id="6" name="Tijdelijke aanduiding voor inhoud 5">
            <a:extLst>
              <a:ext uri="{FF2B5EF4-FFF2-40B4-BE49-F238E27FC236}">
                <a16:creationId xmlns:a16="http://schemas.microsoft.com/office/drawing/2014/main" id="{A25AF8F6-395D-1530-618B-1CE2CFECF5D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7" name="Tijdelijke aanduiding voor datum 6">
            <a:extLst>
              <a:ext uri="{FF2B5EF4-FFF2-40B4-BE49-F238E27FC236}">
                <a16:creationId xmlns:a16="http://schemas.microsoft.com/office/drawing/2014/main" id="{9F756FF7-356B-A1F1-3A46-2FA1841979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7D26C-6079-4B7F-84C9-6F177307D970}" type="datetimeFigureOut">
              <a:rPr lang="nl-NL" smtClean="0"/>
              <a:t>24-3-2025</a:t>
            </a:fld>
            <a:endParaRPr lang="nl-NL"/>
          </a:p>
        </p:txBody>
      </p:sp>
      <p:sp>
        <p:nvSpPr>
          <p:cNvPr id="8" name="Tijdelijke aanduiding voor voettekst 7">
            <a:extLst>
              <a:ext uri="{FF2B5EF4-FFF2-40B4-BE49-F238E27FC236}">
                <a16:creationId xmlns:a16="http://schemas.microsoft.com/office/drawing/2014/main" id="{6D6A3AC9-0A2B-B7FE-6183-A36A02F0E9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9" name="Tijdelijke aanduiding voor dianummer 8">
            <a:extLst>
              <a:ext uri="{FF2B5EF4-FFF2-40B4-BE49-F238E27FC236}">
                <a16:creationId xmlns:a16="http://schemas.microsoft.com/office/drawing/2014/main" id="{93DA80BF-D0C3-7C3E-F13F-4796FCF559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48995D-88CB-4582-8B64-87145098F11E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250659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B3F45A5-AD73-CE4A-F3F8-1EA8AF38CE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stijl te bewerken</a:t>
            </a:r>
          </a:p>
        </p:txBody>
      </p:sp>
      <p:sp>
        <p:nvSpPr>
          <p:cNvPr id="3" name="Tijdelijke aanduiding voor datum 2">
            <a:extLst>
              <a:ext uri="{FF2B5EF4-FFF2-40B4-BE49-F238E27FC236}">
                <a16:creationId xmlns:a16="http://schemas.microsoft.com/office/drawing/2014/main" id="{535BB7D5-B76E-792E-EA32-9318DDC893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7D26C-6079-4B7F-84C9-6F177307D970}" type="datetimeFigureOut">
              <a:rPr lang="nl-NL" smtClean="0"/>
              <a:t>24-3-2025</a:t>
            </a:fld>
            <a:endParaRPr lang="nl-NL"/>
          </a:p>
        </p:txBody>
      </p:sp>
      <p:sp>
        <p:nvSpPr>
          <p:cNvPr id="4" name="Tijdelijke aanduiding voor voettekst 3">
            <a:extLst>
              <a:ext uri="{FF2B5EF4-FFF2-40B4-BE49-F238E27FC236}">
                <a16:creationId xmlns:a16="http://schemas.microsoft.com/office/drawing/2014/main" id="{50E4801E-D074-D396-FC71-11BCDD135C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5" name="Tijdelijke aanduiding voor dianummer 4">
            <a:extLst>
              <a:ext uri="{FF2B5EF4-FFF2-40B4-BE49-F238E27FC236}">
                <a16:creationId xmlns:a16="http://schemas.microsoft.com/office/drawing/2014/main" id="{EEF20A5A-1BF7-A1BB-6C55-E06D33EF80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48995D-88CB-4582-8B64-87145098F11E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302923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>
            <a:extLst>
              <a:ext uri="{FF2B5EF4-FFF2-40B4-BE49-F238E27FC236}">
                <a16:creationId xmlns:a16="http://schemas.microsoft.com/office/drawing/2014/main" id="{37E564A2-4485-2FEE-F2E4-00C43C3432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7D26C-6079-4B7F-84C9-6F177307D970}" type="datetimeFigureOut">
              <a:rPr lang="nl-NL" smtClean="0"/>
              <a:t>24-3-2025</a:t>
            </a:fld>
            <a:endParaRPr lang="nl-NL"/>
          </a:p>
        </p:txBody>
      </p:sp>
      <p:sp>
        <p:nvSpPr>
          <p:cNvPr id="3" name="Tijdelijke aanduiding voor voettekst 2">
            <a:extLst>
              <a:ext uri="{FF2B5EF4-FFF2-40B4-BE49-F238E27FC236}">
                <a16:creationId xmlns:a16="http://schemas.microsoft.com/office/drawing/2014/main" id="{D40D8A9D-7AD0-832F-A5FF-3A4877B4EE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B49D9689-BC7E-9231-CEEF-75A1E935C2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48995D-88CB-4582-8B64-87145098F11E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37082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BE2E6FD-B9A8-9EDE-4589-71F3C1CB05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nl-NL"/>
              <a:t>Klik om stijl te bewerken</a:t>
            </a:r>
          </a:p>
        </p:txBody>
      </p:sp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5B3634DE-95C6-3117-2506-3D02D2C433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A2D080F8-0784-2A1E-DC0E-AE25066E06A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nl-NL"/>
              <a:t>Klikken om de tekststijl van het model te bewerken</a:t>
            </a:r>
          </a:p>
        </p:txBody>
      </p:sp>
      <p:sp>
        <p:nvSpPr>
          <p:cNvPr id="5" name="Tijdelijke aanduiding voor datum 4">
            <a:extLst>
              <a:ext uri="{FF2B5EF4-FFF2-40B4-BE49-F238E27FC236}">
                <a16:creationId xmlns:a16="http://schemas.microsoft.com/office/drawing/2014/main" id="{9D47D263-8256-48BB-245C-34C04A784B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7D26C-6079-4B7F-84C9-6F177307D970}" type="datetimeFigureOut">
              <a:rPr lang="nl-NL" smtClean="0"/>
              <a:t>24-3-2025</a:t>
            </a:fld>
            <a:endParaRPr lang="nl-NL"/>
          </a:p>
        </p:txBody>
      </p:sp>
      <p:sp>
        <p:nvSpPr>
          <p:cNvPr id="6" name="Tijdelijke aanduiding voor voettekst 5">
            <a:extLst>
              <a:ext uri="{FF2B5EF4-FFF2-40B4-BE49-F238E27FC236}">
                <a16:creationId xmlns:a16="http://schemas.microsoft.com/office/drawing/2014/main" id="{748F0332-11E8-86F1-93E3-42320A0760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>
            <a:extLst>
              <a:ext uri="{FF2B5EF4-FFF2-40B4-BE49-F238E27FC236}">
                <a16:creationId xmlns:a16="http://schemas.microsoft.com/office/drawing/2014/main" id="{6FCDC609-12D5-C8DB-A059-EA1FF05FCE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48995D-88CB-4582-8B64-87145098F11E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190340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F07C742-0AE2-DD7D-9617-C4B642B03F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nl-NL"/>
              <a:t>Klik om stijl te bewerken</a:t>
            </a:r>
          </a:p>
        </p:txBody>
      </p:sp>
      <p:sp>
        <p:nvSpPr>
          <p:cNvPr id="3" name="Tijdelijke aanduiding voor afbeelding 2">
            <a:extLst>
              <a:ext uri="{FF2B5EF4-FFF2-40B4-BE49-F238E27FC236}">
                <a16:creationId xmlns:a16="http://schemas.microsoft.com/office/drawing/2014/main" id="{20E946B1-9D42-2202-2C92-492E7471F61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NL"/>
          </a:p>
        </p:txBody>
      </p:sp>
      <p:sp>
        <p:nvSpPr>
          <p:cNvPr id="4" name="Tijdelijke aanduiding voor tekst 3">
            <a:extLst>
              <a:ext uri="{FF2B5EF4-FFF2-40B4-BE49-F238E27FC236}">
                <a16:creationId xmlns:a16="http://schemas.microsoft.com/office/drawing/2014/main" id="{AAA21BB9-6A47-D965-3A89-CD4B39ADB89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nl-NL"/>
              <a:t>Klikken om de tekststijl van het model te bewerken</a:t>
            </a:r>
          </a:p>
        </p:txBody>
      </p:sp>
      <p:sp>
        <p:nvSpPr>
          <p:cNvPr id="5" name="Tijdelijke aanduiding voor datum 4">
            <a:extLst>
              <a:ext uri="{FF2B5EF4-FFF2-40B4-BE49-F238E27FC236}">
                <a16:creationId xmlns:a16="http://schemas.microsoft.com/office/drawing/2014/main" id="{292BD46C-0C3B-7E88-92B7-0382769644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7D26C-6079-4B7F-84C9-6F177307D970}" type="datetimeFigureOut">
              <a:rPr lang="nl-NL" smtClean="0"/>
              <a:t>24-3-2025</a:t>
            </a:fld>
            <a:endParaRPr lang="nl-NL"/>
          </a:p>
        </p:txBody>
      </p:sp>
      <p:sp>
        <p:nvSpPr>
          <p:cNvPr id="6" name="Tijdelijke aanduiding voor voettekst 5">
            <a:extLst>
              <a:ext uri="{FF2B5EF4-FFF2-40B4-BE49-F238E27FC236}">
                <a16:creationId xmlns:a16="http://schemas.microsoft.com/office/drawing/2014/main" id="{A9049AC8-C760-845A-0F17-7A44BB7886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>
            <a:extLst>
              <a:ext uri="{FF2B5EF4-FFF2-40B4-BE49-F238E27FC236}">
                <a16:creationId xmlns:a16="http://schemas.microsoft.com/office/drawing/2014/main" id="{4B853D48-0F14-EFF7-FD49-65A9CB214F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48995D-88CB-4582-8B64-87145098F11E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9719465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44C8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>
            <a:extLst>
              <a:ext uri="{FF2B5EF4-FFF2-40B4-BE49-F238E27FC236}">
                <a16:creationId xmlns:a16="http://schemas.microsoft.com/office/drawing/2014/main" id="{4E14AA29-E65E-1E97-5CEF-271A08FBA5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/>
              <a:t>Klik om stijl te bewerken</a:t>
            </a:r>
          </a:p>
        </p:txBody>
      </p:sp>
      <p:sp>
        <p:nvSpPr>
          <p:cNvPr id="3" name="Tijdelijke aanduiding voor tekst 2">
            <a:extLst>
              <a:ext uri="{FF2B5EF4-FFF2-40B4-BE49-F238E27FC236}">
                <a16:creationId xmlns:a16="http://schemas.microsoft.com/office/drawing/2014/main" id="{01BE7116-7B35-FEE8-59EC-FA08D9E466F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/>
              <a:t>Klikken om de tekststijl van het model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4" name="Tijdelijke aanduiding voor datum 3">
            <a:extLst>
              <a:ext uri="{FF2B5EF4-FFF2-40B4-BE49-F238E27FC236}">
                <a16:creationId xmlns:a16="http://schemas.microsoft.com/office/drawing/2014/main" id="{0C2A88B6-12B0-E0ED-2A59-468404F4B9F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86E7D26C-6079-4B7F-84C9-6F177307D970}" type="datetimeFigureOut">
              <a:rPr lang="nl-NL" smtClean="0"/>
              <a:t>24-3-2025</a:t>
            </a:fld>
            <a:endParaRPr lang="nl-NL"/>
          </a:p>
        </p:txBody>
      </p:sp>
      <p:sp>
        <p:nvSpPr>
          <p:cNvPr id="5" name="Tijdelijke aanduiding voor voettekst 4">
            <a:extLst>
              <a:ext uri="{FF2B5EF4-FFF2-40B4-BE49-F238E27FC236}">
                <a16:creationId xmlns:a16="http://schemas.microsoft.com/office/drawing/2014/main" id="{FF215993-38A1-7FA9-41CF-2D3B1C75592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nl-NL"/>
          </a:p>
        </p:txBody>
      </p:sp>
      <p:sp>
        <p:nvSpPr>
          <p:cNvPr id="6" name="Tijdelijke aanduiding voor dianummer 5">
            <a:extLst>
              <a:ext uri="{FF2B5EF4-FFF2-40B4-BE49-F238E27FC236}">
                <a16:creationId xmlns:a16="http://schemas.microsoft.com/office/drawing/2014/main" id="{DFC1B824-9A82-B98D-4894-06311BB3D8E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1E48995D-88CB-4582-8B64-87145098F11E}" type="slidenum">
              <a:rPr lang="nl-NL" smtClean="0"/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5297069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4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Visio_Drawing_C967E838.vsdx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richtlijnenjeugdhulp.nl/samen-beslissen-over-passende-hulp/" TargetMode="External"/><Relationship Id="rId2" Type="http://schemas.openxmlformats.org/officeDocument/2006/relationships/hyperlink" Target="https://richtlijnenjeugdhulp.nl/uithuisplaatsing-en-terugplaatsing/beslissen-over-uithuisplaatsing-en-terugplaatsing/beslissen-over-uithuisplaatsing/" TargetMode="Externa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14.jpeg"/><Relationship Id="rId4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sv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s://training.samen1analyse.nl/login?redirect=%2Fdocuments" TargetMode="Externa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4.png"/><Relationship Id="rId4" Type="http://schemas.openxmlformats.org/officeDocument/2006/relationships/image" Target="../media/image1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sv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amen14.nl/samenwerkingsagenda+jeugdhulp+twente/default.aspx" TargetMode="External"/><Relationship Id="rId7" Type="http://schemas.openxmlformats.org/officeDocument/2006/relationships/image" Target="../media/image4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hyperlink" Target="https://expertisenetwerkjeugdoverijssel.nl/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6237B92-AF25-57D5-044F-019D22C2D02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859760"/>
            <a:ext cx="6368716" cy="1845965"/>
          </a:xfrm>
        </p:spPr>
        <p:txBody>
          <a:bodyPr>
            <a:normAutofit/>
          </a:bodyPr>
          <a:lstStyle/>
          <a:p>
            <a:pPr algn="l"/>
            <a:r>
              <a:rPr lang="nl-NL">
                <a:solidFill>
                  <a:srgbClr val="D795B1"/>
                </a:solidFill>
                <a:latin typeface="Epilogue" pitchFamily="2" charset="0"/>
              </a:rPr>
              <a:t>Webinar:</a:t>
            </a:r>
            <a:br>
              <a:rPr lang="nl-NL">
                <a:solidFill>
                  <a:srgbClr val="D795B1"/>
                </a:solidFill>
                <a:latin typeface="Epilogue" pitchFamily="2" charset="0"/>
              </a:rPr>
            </a:br>
            <a:r>
              <a:rPr lang="nl-NL" sz="3200">
                <a:solidFill>
                  <a:srgbClr val="D795B1"/>
                </a:solidFill>
                <a:latin typeface="Epilogue" pitchFamily="2" charset="0"/>
              </a:rPr>
              <a:t>Gedeelde Verklarende Analyse</a:t>
            </a:r>
            <a:endParaRPr lang="nl-NL">
              <a:solidFill>
                <a:srgbClr val="D795B1"/>
              </a:solidFill>
              <a:latin typeface="Epilogue" pitchFamily="2" charset="0"/>
            </a:endParaRP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67D2C716-8C43-B212-296A-DB7C30E5931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3998" y="3866148"/>
            <a:ext cx="6158847" cy="1250137"/>
          </a:xfrm>
        </p:spPr>
        <p:txBody>
          <a:bodyPr vert="horz" lIns="91440" tIns="45720" rIns="91440" bIns="45720" rtlCol="0" anchor="t">
            <a:normAutofit/>
          </a:bodyPr>
          <a:lstStyle/>
          <a:p>
            <a:pPr algn="l"/>
            <a:r>
              <a:rPr lang="nl-NL" b="0" i="0">
                <a:solidFill>
                  <a:srgbClr val="E1E0ED"/>
                </a:solidFill>
                <a:effectLst/>
                <a:latin typeface="Epilogue" pitchFamily="2" charset="0"/>
              </a:rPr>
              <a:t>Regio Twente | 25 maart 2025</a:t>
            </a:r>
          </a:p>
          <a:p>
            <a:pPr algn="l"/>
            <a:r>
              <a:rPr lang="nl-NL" sz="1600">
                <a:solidFill>
                  <a:srgbClr val="E1E0ED"/>
                </a:solidFill>
                <a:latin typeface="Epilogue"/>
              </a:rPr>
              <a:t>Aangeboden door: Molendrift, Expertise Netwerk Jeugd Overijssel &amp; Samenwerkingsagenda Jeugdhulp Twente</a:t>
            </a:r>
          </a:p>
        </p:txBody>
      </p:sp>
      <p:pic>
        <p:nvPicPr>
          <p:cNvPr id="6" name="Afbeelding 5" descr="Afbeelding met Menselijk gezicht, portret, lip, persoon&#10;&#10;Automatisch gegenereerde beschrijving">
            <a:extLst>
              <a:ext uri="{FF2B5EF4-FFF2-40B4-BE49-F238E27FC236}">
                <a16:creationId xmlns:a16="http://schemas.microsoft.com/office/drawing/2014/main" id="{F5CDFEC8-CF45-DA08-2ACF-53CE5CF2E30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2028" y="-657412"/>
            <a:ext cx="6598938" cy="6858000"/>
          </a:xfrm>
          <a:prstGeom prst="rect">
            <a:avLst/>
          </a:prstGeom>
        </p:spPr>
      </p:pic>
      <p:sp>
        <p:nvSpPr>
          <p:cNvPr id="4" name="Rechthoek 3">
            <a:extLst>
              <a:ext uri="{FF2B5EF4-FFF2-40B4-BE49-F238E27FC236}">
                <a16:creationId xmlns:a16="http://schemas.microsoft.com/office/drawing/2014/main" id="{85D5F1B6-3393-852C-C9A9-3794E6C8F4CF}"/>
              </a:ext>
            </a:extLst>
          </p:cNvPr>
          <p:cNvSpPr/>
          <p:nvPr/>
        </p:nvSpPr>
        <p:spPr>
          <a:xfrm>
            <a:off x="0" y="5805633"/>
            <a:ext cx="12192000" cy="1041726"/>
          </a:xfrm>
          <a:prstGeom prst="rect">
            <a:avLst/>
          </a:prstGeom>
          <a:solidFill>
            <a:srgbClr val="E1E0ED"/>
          </a:solidFill>
          <a:ln>
            <a:solidFill>
              <a:srgbClr val="E1E0E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pic>
        <p:nvPicPr>
          <p:cNvPr id="5" name="Afbeelding 4" descr="Afbeelding met Lettertype, Graphics, tekst, handschrift&#10;&#10;Automatisch gegenereerde beschrijving">
            <a:extLst>
              <a:ext uri="{FF2B5EF4-FFF2-40B4-BE49-F238E27FC236}">
                <a16:creationId xmlns:a16="http://schemas.microsoft.com/office/drawing/2014/main" id="{2E48814C-5C4E-E1D1-C415-5AD77019316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4"/>
          <a:stretch/>
        </p:blipFill>
        <p:spPr>
          <a:xfrm>
            <a:off x="10005072" y="6134203"/>
            <a:ext cx="2039334" cy="453986"/>
          </a:xfrm>
          <a:prstGeom prst="rect">
            <a:avLst/>
          </a:prstGeom>
        </p:spPr>
      </p:pic>
      <p:pic>
        <p:nvPicPr>
          <p:cNvPr id="7" name="Afbeelding 6" descr="Afbeelding met Lettertype, Graphics, tekst, grafische vormgeving&#10;&#10;Door AI gegenereerde inhoud is mogelijk onjuist.">
            <a:extLst>
              <a:ext uri="{FF2B5EF4-FFF2-40B4-BE49-F238E27FC236}">
                <a16:creationId xmlns:a16="http://schemas.microsoft.com/office/drawing/2014/main" id="{800DD779-DB83-3361-A746-AA66439336F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0909" y="6081862"/>
            <a:ext cx="1055197" cy="625053"/>
          </a:xfrm>
          <a:prstGeom prst="rect">
            <a:avLst/>
          </a:prstGeom>
        </p:spPr>
      </p:pic>
      <p:pic>
        <p:nvPicPr>
          <p:cNvPr id="8" name="Afbeelding 7">
            <a:extLst>
              <a:ext uri="{FF2B5EF4-FFF2-40B4-BE49-F238E27FC236}">
                <a16:creationId xmlns:a16="http://schemas.microsoft.com/office/drawing/2014/main" id="{C1EFBE54-40E1-A02A-55B2-5DD22D9167C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2713" y="6155067"/>
            <a:ext cx="1459230" cy="36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708190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775BFBBA-37DA-4A86-F724-F12F186B7C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0" y="2378075"/>
            <a:ext cx="5626608" cy="1905127"/>
          </a:xfrm>
        </p:spPr>
        <p:txBody>
          <a:bodyPr/>
          <a:lstStyle/>
          <a:p>
            <a:pPr>
              <a:buClrTx/>
            </a:pPr>
            <a:r>
              <a:rPr lang="nl-NL" sz="1800">
                <a:solidFill>
                  <a:srgbClr val="E1E0ED"/>
                </a:solidFill>
              </a:rPr>
              <a:t>Het proces van een Gedeelde Verklarende    </a:t>
            </a:r>
            <a:br>
              <a:rPr lang="nl-NL" sz="1800">
                <a:solidFill>
                  <a:srgbClr val="E1E0ED"/>
                </a:solidFill>
              </a:rPr>
            </a:br>
            <a:r>
              <a:rPr lang="nl-NL" sz="1800">
                <a:solidFill>
                  <a:srgbClr val="E1E0ED"/>
                </a:solidFill>
              </a:rPr>
              <a:t> Analyse</a:t>
            </a:r>
          </a:p>
          <a:p>
            <a:pPr>
              <a:buClrTx/>
            </a:pPr>
            <a:r>
              <a:rPr lang="nl-NL" sz="1800">
                <a:solidFill>
                  <a:srgbClr val="E1E0ED"/>
                </a:solidFill>
              </a:rPr>
              <a:t> Winsten van goed verklarend analyseren</a:t>
            </a:r>
          </a:p>
          <a:p>
            <a:pPr>
              <a:buClrTx/>
            </a:pPr>
            <a:r>
              <a:rPr lang="nl-NL" sz="1800">
                <a:solidFill>
                  <a:srgbClr val="E1E0ED"/>
                </a:solidFill>
              </a:rPr>
              <a:t> Wat is een Gedeelde Verklarende Analyse?</a:t>
            </a:r>
          </a:p>
          <a:p>
            <a:pPr>
              <a:buClrTx/>
            </a:pPr>
            <a:r>
              <a:rPr lang="nl-NL" sz="1800">
                <a:solidFill>
                  <a:srgbClr val="E1E0ED"/>
                </a:solidFill>
              </a:rPr>
              <a:t> Wat vraagt het?</a:t>
            </a:r>
          </a:p>
          <a:p>
            <a:endParaRPr lang="nl-NL">
              <a:solidFill>
                <a:srgbClr val="E1E0ED"/>
              </a:solidFill>
            </a:endParaRPr>
          </a:p>
        </p:txBody>
      </p:sp>
      <p:pic>
        <p:nvPicPr>
          <p:cNvPr id="15" name="Afbeelding 14">
            <a:extLst>
              <a:ext uri="{FF2B5EF4-FFF2-40B4-BE49-F238E27FC236}">
                <a16:creationId xmlns:a16="http://schemas.microsoft.com/office/drawing/2014/main" id="{119F7B71-4235-CF94-75BA-D40865283A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8445" y="6142043"/>
            <a:ext cx="1459230" cy="368906"/>
          </a:xfrm>
          <a:prstGeom prst="rect">
            <a:avLst/>
          </a:prstGeom>
        </p:spPr>
      </p:pic>
      <p:pic>
        <p:nvPicPr>
          <p:cNvPr id="17" name="Afbeelding 16">
            <a:extLst>
              <a:ext uri="{FF2B5EF4-FFF2-40B4-BE49-F238E27FC236}">
                <a16:creationId xmlns:a16="http://schemas.microsoft.com/office/drawing/2014/main" id="{2E6BFFE4-45D0-A493-0691-0D82CAB9235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184" b="44375"/>
          <a:stretch/>
        </p:blipFill>
        <p:spPr>
          <a:xfrm rot="11460513">
            <a:off x="-329204" y="-764707"/>
            <a:ext cx="2869293" cy="5661495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E71A1511-9018-2E8C-C104-08029D1541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0" y="917575"/>
            <a:ext cx="10515600" cy="1325563"/>
          </a:xfrm>
        </p:spPr>
        <p:txBody>
          <a:bodyPr/>
          <a:lstStyle/>
          <a:p>
            <a:r>
              <a:rPr lang="nl-NL" sz="4400">
                <a:solidFill>
                  <a:srgbClr val="E1E0ED"/>
                </a:solidFill>
                <a:latin typeface="Epilogue"/>
              </a:rPr>
              <a:t>Verklarend analyseren </a:t>
            </a:r>
            <a:endParaRPr lang="nl-NL">
              <a:solidFill>
                <a:srgbClr val="E1E0ED"/>
              </a:solidFill>
              <a:latin typeface="Epilogue"/>
            </a:endParaRPr>
          </a:p>
        </p:txBody>
      </p:sp>
    </p:spTree>
    <p:extLst>
      <p:ext uri="{BB962C8B-B14F-4D97-AF65-F5344CB8AC3E}">
        <p14:creationId xmlns:p14="http://schemas.microsoft.com/office/powerpoint/2010/main" val="29585439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44C8C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A33714D6-4EC2-BB8D-0F78-EF6924E639F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 2">
            <a:extLst>
              <a:ext uri="{FF2B5EF4-FFF2-40B4-BE49-F238E27FC236}">
                <a16:creationId xmlns:a16="http://schemas.microsoft.com/office/drawing/2014/main" id="{926B1FAA-F76D-7626-2BB7-F8AF29097AA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38912905"/>
              </p:ext>
            </p:extLst>
          </p:nvPr>
        </p:nvGraphicFramePr>
        <p:xfrm>
          <a:off x="663031" y="654357"/>
          <a:ext cx="10865939" cy="55492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Titel 1">
            <a:extLst>
              <a:ext uri="{FF2B5EF4-FFF2-40B4-BE49-F238E27FC236}">
                <a16:creationId xmlns:a16="http://schemas.microsoft.com/office/drawing/2014/main" id="{9F1EB4AD-7E54-35F3-DCB4-672B83071F1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942680"/>
            <a:ext cx="4949952" cy="970961"/>
          </a:xfrm>
        </p:spPr>
        <p:txBody>
          <a:bodyPr/>
          <a:lstStyle/>
          <a:p>
            <a:pPr algn="l"/>
            <a:r>
              <a:rPr lang="en-US">
                <a:solidFill>
                  <a:srgbClr val="E1E0ED"/>
                </a:solidFill>
                <a:latin typeface="Epilogue Medium" pitchFamily="2" charset="0"/>
              </a:rPr>
              <a:t>P</a:t>
            </a:r>
            <a:r>
              <a:rPr lang="nl-NL" err="1">
                <a:solidFill>
                  <a:srgbClr val="E1E0ED"/>
                </a:solidFill>
                <a:latin typeface="Epilogue Medium" pitchFamily="2" charset="0"/>
              </a:rPr>
              <a:t>roces</a:t>
            </a:r>
            <a:endParaRPr lang="nl-NL">
              <a:solidFill>
                <a:srgbClr val="E1E0ED"/>
              </a:solidFill>
              <a:latin typeface="Epilogue Medium" pitchFamily="2" charset="0"/>
            </a:endParaRPr>
          </a:p>
        </p:txBody>
      </p:sp>
      <p:sp>
        <p:nvSpPr>
          <p:cNvPr id="4" name="Ondertitel 2">
            <a:extLst>
              <a:ext uri="{FF2B5EF4-FFF2-40B4-BE49-F238E27FC236}">
                <a16:creationId xmlns:a16="http://schemas.microsoft.com/office/drawing/2014/main" id="{B84EEA13-3E31-DEAC-C90D-A27E2BF7923E}"/>
              </a:ext>
            </a:extLst>
          </p:cNvPr>
          <p:cNvSpPr txBox="1">
            <a:spLocks/>
          </p:cNvSpPr>
          <p:nvPr/>
        </p:nvSpPr>
        <p:spPr>
          <a:xfrm>
            <a:off x="6196555" y="2697480"/>
            <a:ext cx="4471447" cy="3137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>
              <a:solidFill>
                <a:srgbClr val="E1E0ED"/>
              </a:solidFill>
              <a:latin typeface="Epilogue" pitchFamily="2" charset="0"/>
            </a:endParaRPr>
          </a:p>
        </p:txBody>
      </p:sp>
      <p:pic>
        <p:nvPicPr>
          <p:cNvPr id="5" name="Afbeelding 4">
            <a:extLst>
              <a:ext uri="{FF2B5EF4-FFF2-40B4-BE49-F238E27FC236}">
                <a16:creationId xmlns:a16="http://schemas.microsoft.com/office/drawing/2014/main" id="{12DF8359-9261-FFE6-7A28-99E17EE3284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8445" y="6142043"/>
            <a:ext cx="1459230" cy="36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76873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1E0ED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0E283546-F25E-9974-2385-002CDA7043E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D696C469-BFB2-8445-0286-69F58F72D3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7005907"/>
              </p:ext>
            </p:extLst>
          </p:nvPr>
        </p:nvGraphicFramePr>
        <p:xfrm>
          <a:off x="812800" y="1095812"/>
          <a:ext cx="10793413" cy="461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619214" imgH="34051503" progId="Visio.Drawing.15">
                  <p:embed/>
                </p:oleObj>
              </mc:Choice>
              <mc:Fallback>
                <p:oleObj name="Visio" r:id="rId2" imgW="79619214" imgH="34051503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D696C469-BFB2-8445-0286-69F58F72D3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" y="1095812"/>
                        <a:ext cx="10793413" cy="4611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>
            <a:extLst>
              <a:ext uri="{FF2B5EF4-FFF2-40B4-BE49-F238E27FC236}">
                <a16:creationId xmlns:a16="http://schemas.microsoft.com/office/drawing/2014/main" id="{7F264309-252C-C2C8-B9AC-1FFBC63D3F3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471629"/>
            <a:ext cx="9144002" cy="725095"/>
          </a:xfrm>
        </p:spPr>
        <p:txBody>
          <a:bodyPr>
            <a:normAutofit/>
          </a:bodyPr>
          <a:lstStyle/>
          <a:p>
            <a:pPr algn="l"/>
            <a:r>
              <a:rPr lang="en-US" sz="4400" err="1">
                <a:solidFill>
                  <a:srgbClr val="444C8C"/>
                </a:solidFill>
                <a:latin typeface="Epilogue Medium" pitchFamily="2" charset="0"/>
              </a:rPr>
              <a:t>Proces</a:t>
            </a:r>
            <a:r>
              <a:rPr lang="en-US" sz="4400">
                <a:solidFill>
                  <a:srgbClr val="444C8C"/>
                </a:solidFill>
                <a:latin typeface="Epilogue Medium" pitchFamily="2" charset="0"/>
              </a:rPr>
              <a:t> van </a:t>
            </a:r>
            <a:r>
              <a:rPr lang="en-US" sz="4400" err="1">
                <a:solidFill>
                  <a:srgbClr val="444C8C"/>
                </a:solidFill>
                <a:latin typeface="Epilogue Medium" pitchFamily="2" charset="0"/>
              </a:rPr>
              <a:t>vraag</a:t>
            </a:r>
            <a:r>
              <a:rPr lang="en-US" sz="4400">
                <a:solidFill>
                  <a:srgbClr val="444C8C"/>
                </a:solidFill>
                <a:latin typeface="Epilogue Medium" pitchFamily="2" charset="0"/>
              </a:rPr>
              <a:t> </a:t>
            </a:r>
            <a:r>
              <a:rPr lang="en-US" sz="4400" err="1">
                <a:solidFill>
                  <a:srgbClr val="444C8C"/>
                </a:solidFill>
                <a:latin typeface="Epilogue Medium" pitchFamily="2" charset="0"/>
              </a:rPr>
              <a:t>en</a:t>
            </a:r>
            <a:r>
              <a:rPr lang="en-US" sz="4400">
                <a:solidFill>
                  <a:srgbClr val="444C8C"/>
                </a:solidFill>
                <a:latin typeface="Epilogue Medium" pitchFamily="2" charset="0"/>
              </a:rPr>
              <a:t> </a:t>
            </a:r>
            <a:r>
              <a:rPr lang="en-US" sz="4400" err="1">
                <a:solidFill>
                  <a:srgbClr val="444C8C"/>
                </a:solidFill>
                <a:latin typeface="Epilogue Medium" pitchFamily="2" charset="0"/>
              </a:rPr>
              <a:t>aanbod</a:t>
            </a:r>
            <a:endParaRPr lang="nl-NL" sz="4400">
              <a:solidFill>
                <a:srgbClr val="444C8C"/>
              </a:solidFill>
              <a:latin typeface="Epilogue Medium" pitchFamily="2" charset="0"/>
            </a:endParaRPr>
          </a:p>
        </p:txBody>
      </p:sp>
      <p:sp>
        <p:nvSpPr>
          <p:cNvPr id="7" name="Rechthoek 6">
            <a:extLst>
              <a:ext uri="{FF2B5EF4-FFF2-40B4-BE49-F238E27FC236}">
                <a16:creationId xmlns:a16="http://schemas.microsoft.com/office/drawing/2014/main" id="{7D893E1F-D946-4B8C-48BD-665EEA210595}"/>
              </a:ext>
            </a:extLst>
          </p:cNvPr>
          <p:cNvSpPr/>
          <p:nvPr/>
        </p:nvSpPr>
        <p:spPr>
          <a:xfrm>
            <a:off x="0" y="5805633"/>
            <a:ext cx="12192000" cy="1041726"/>
          </a:xfrm>
          <a:prstGeom prst="rect">
            <a:avLst/>
          </a:prstGeom>
          <a:solidFill>
            <a:srgbClr val="444C8C"/>
          </a:solidFill>
          <a:ln>
            <a:solidFill>
              <a:srgbClr val="E1E0E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pic>
        <p:nvPicPr>
          <p:cNvPr id="5" name="Afbeelding 4">
            <a:extLst>
              <a:ext uri="{FF2B5EF4-FFF2-40B4-BE49-F238E27FC236}">
                <a16:creationId xmlns:a16="http://schemas.microsoft.com/office/drawing/2014/main" id="{976DDC34-B18F-9228-6BAC-B708DF2818D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8445" y="6142043"/>
            <a:ext cx="1459230" cy="36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23169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F8EC4FF-8AA2-B806-32B5-109C5193AA2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1">
            <a:extLst>
              <a:ext uri="{FF2B5EF4-FFF2-40B4-BE49-F238E27FC236}">
                <a16:creationId xmlns:a16="http://schemas.microsoft.com/office/drawing/2014/main" id="{99DB6325-3D77-5AEF-CA7A-A21DBB0D5E6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79622" y="585073"/>
            <a:ext cx="9817768" cy="970961"/>
          </a:xfrm>
        </p:spPr>
        <p:txBody>
          <a:bodyPr>
            <a:normAutofit/>
          </a:bodyPr>
          <a:lstStyle/>
          <a:p>
            <a:pPr algn="l"/>
            <a:r>
              <a:rPr lang="nl-NL">
                <a:solidFill>
                  <a:srgbClr val="D795B1"/>
                </a:solidFill>
                <a:latin typeface="Epilogue Medium" pitchFamily="2" charset="0"/>
              </a:rPr>
              <a:t>Welk probleem verklaren we?</a:t>
            </a:r>
          </a:p>
        </p:txBody>
      </p:sp>
      <p:sp>
        <p:nvSpPr>
          <p:cNvPr id="11" name="Ondertitel 2">
            <a:extLst>
              <a:ext uri="{FF2B5EF4-FFF2-40B4-BE49-F238E27FC236}">
                <a16:creationId xmlns:a16="http://schemas.microsoft.com/office/drawing/2014/main" id="{FD1A100C-E756-6479-D9E5-4E80B019756F}"/>
              </a:ext>
            </a:extLst>
          </p:cNvPr>
          <p:cNvSpPr txBox="1">
            <a:spLocks/>
          </p:cNvSpPr>
          <p:nvPr/>
        </p:nvSpPr>
        <p:spPr>
          <a:xfrm>
            <a:off x="1379622" y="1706316"/>
            <a:ext cx="9365484" cy="210237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 fontAlgn="base">
              <a:lnSpc>
                <a:spcPts val="600"/>
              </a:lnSpc>
            </a:pPr>
            <a:r>
              <a:rPr lang="nl-NL" sz="1800" b="1" i="0" u="none" strike="noStrike" dirty="0">
                <a:solidFill>
                  <a:srgbClr val="D795B1"/>
                </a:solidFill>
                <a:effectLst/>
                <a:latin typeface="Aptos" panose="020B0004020202020204" pitchFamily="34" charset="0"/>
              </a:rPr>
              <a:t>Een gedeelde verklarende analyse:</a:t>
            </a:r>
            <a:r>
              <a:rPr lang="en-US" sz="1800" b="1" i="0" dirty="0">
                <a:solidFill>
                  <a:srgbClr val="D795B1"/>
                </a:solidFill>
                <a:effectLst/>
                <a:latin typeface="Aptos" panose="020B0004020202020204" pitchFamily="34" charset="0"/>
              </a:rPr>
              <a:t>​</a:t>
            </a:r>
          </a:p>
          <a:p>
            <a:pPr algn="l" rtl="0" fontAlgn="base">
              <a:lnSpc>
                <a:spcPts val="600"/>
              </a:lnSpc>
            </a:pPr>
            <a:endParaRPr lang="en-US" sz="1600" b="0" i="0" dirty="0">
              <a:solidFill>
                <a:srgbClr val="E1E0ED"/>
              </a:solidFill>
              <a:effectLst/>
              <a:latin typeface="Segoe UI" panose="020B0502040204020203" pitchFamily="34" charset="0"/>
            </a:endParaRPr>
          </a:p>
          <a:p>
            <a:pPr marL="285750" indent="-285750" algn="l" rtl="0" fontAlgn="base">
              <a:lnSpc>
                <a:spcPts val="600"/>
              </a:lnSpc>
              <a:buChar char="•"/>
            </a:pPr>
            <a:r>
              <a:rPr lang="nl-NL" sz="1600" b="0" i="0" u="none" strike="noStrike" dirty="0">
                <a:solidFill>
                  <a:srgbClr val="E1E0ED"/>
                </a:solidFill>
                <a:effectLst/>
                <a:latin typeface="Aptos" panose="020B0004020202020204" pitchFamily="34" charset="0"/>
              </a:rPr>
              <a:t>Streeft altijd naar een gedeeld beeld en oplossingsrichting met ouders en jongeren en hun</a:t>
            </a:r>
          </a:p>
          <a:p>
            <a:pPr algn="l" rtl="0" fontAlgn="base">
              <a:lnSpc>
                <a:spcPts val="600"/>
              </a:lnSpc>
            </a:pPr>
            <a:r>
              <a:rPr lang="nl-NL" sz="1600" b="0" i="0" u="none" strike="noStrike" dirty="0">
                <a:solidFill>
                  <a:srgbClr val="E1E0ED"/>
                </a:solidFill>
                <a:effectLst/>
                <a:latin typeface="Aptos" panose="020B0004020202020204" pitchFamily="34" charset="0"/>
              </a:rPr>
              <a:t>      netwerk, en vervolgens ook met de betrokken hulpverleners</a:t>
            </a:r>
            <a:r>
              <a:rPr lang="en-US" sz="1600" b="0" i="0" dirty="0">
                <a:solidFill>
                  <a:srgbClr val="E1E0ED"/>
                </a:solidFill>
                <a:effectLst/>
                <a:latin typeface="Aptos" panose="020B0004020202020204" pitchFamily="34" charset="0"/>
              </a:rPr>
              <a:t>​</a:t>
            </a:r>
            <a:endParaRPr lang="en-US" sz="1600" dirty="0">
              <a:solidFill>
                <a:srgbClr val="E1E0ED"/>
              </a:solidFill>
              <a:latin typeface="Arial" panose="020B0604020202020204" pitchFamily="34" charset="0"/>
            </a:endParaRPr>
          </a:p>
          <a:p>
            <a:pPr algn="l" rtl="0" fontAlgn="base">
              <a:lnSpc>
                <a:spcPts val="600"/>
              </a:lnSpc>
            </a:pPr>
            <a:endParaRPr lang="en-US" sz="1600" b="0" i="0" u="none" strike="noStrike" dirty="0">
              <a:solidFill>
                <a:srgbClr val="E1E0ED"/>
              </a:solidFill>
              <a:effectLst/>
              <a:latin typeface="Arial" panose="020B0604020202020204" pitchFamily="34" charset="0"/>
            </a:endParaRPr>
          </a:p>
          <a:p>
            <a:pPr marL="285750" indent="-285750" algn="l" rtl="0" fontAlgn="base">
              <a:lnSpc>
                <a:spcPts val="600"/>
              </a:lnSpc>
              <a:buFont typeface="Arial" panose="020B0604020202020204" pitchFamily="34" charset="0"/>
              <a:buChar char="•"/>
            </a:pPr>
            <a:r>
              <a:rPr lang="nl-NL" sz="1600" b="0" i="0" u="none" strike="noStrike" dirty="0">
                <a:solidFill>
                  <a:srgbClr val="E1E0ED"/>
                </a:solidFill>
                <a:effectLst/>
                <a:latin typeface="Aptos" panose="020B0004020202020204" pitchFamily="34" charset="0"/>
              </a:rPr>
              <a:t>Maakt anders transparant wie welke visie heeft met welke onderbouwing</a:t>
            </a:r>
            <a:r>
              <a:rPr lang="en-US" sz="1600" b="0" i="0" dirty="0">
                <a:solidFill>
                  <a:srgbClr val="E1E0ED"/>
                </a:solidFill>
                <a:effectLst/>
                <a:latin typeface="Aptos" panose="020B0004020202020204" pitchFamily="34" charset="0"/>
              </a:rPr>
              <a:t>​</a:t>
            </a:r>
            <a:endParaRPr lang="en-US" sz="1600" b="0" i="0" dirty="0">
              <a:solidFill>
                <a:srgbClr val="E1E0ED"/>
              </a:solidFill>
              <a:effectLst/>
              <a:latin typeface="Arial" panose="020B0604020202020204" pitchFamily="34" charset="0"/>
            </a:endParaRPr>
          </a:p>
          <a:p>
            <a:pPr algn="l" rtl="0" fontAlgn="base">
              <a:lnSpc>
                <a:spcPts val="600"/>
              </a:lnSpc>
            </a:pPr>
            <a:endParaRPr lang="nl-NL" sz="1600" b="0" i="0" u="none" strike="noStrike" dirty="0">
              <a:solidFill>
                <a:srgbClr val="E1E0ED"/>
              </a:solidFill>
              <a:effectLst/>
              <a:latin typeface="Aptos" panose="020B0004020202020204" pitchFamily="34" charset="0"/>
            </a:endParaRPr>
          </a:p>
          <a:p>
            <a:pPr marL="285750" indent="-285750" algn="l" rtl="0" fontAlgn="base">
              <a:lnSpc>
                <a:spcPts val="600"/>
              </a:lnSpc>
              <a:buFont typeface="Arial" panose="020B0604020202020204" pitchFamily="34" charset="0"/>
              <a:buChar char="•"/>
            </a:pPr>
            <a:r>
              <a:rPr lang="nl-NL" sz="1600" b="0" i="0" u="none" strike="noStrike" dirty="0">
                <a:solidFill>
                  <a:srgbClr val="E1E0ED"/>
                </a:solidFill>
                <a:effectLst/>
                <a:latin typeface="Aptos" panose="020B0004020202020204" pitchFamily="34" charset="0"/>
              </a:rPr>
              <a:t>Richt de analyse (en het schema/ verslag) altijd op het probleem dat zorgt voor de</a:t>
            </a:r>
          </a:p>
          <a:p>
            <a:pPr algn="l" rtl="0" fontAlgn="base">
              <a:lnSpc>
                <a:spcPts val="600"/>
              </a:lnSpc>
            </a:pPr>
            <a:r>
              <a:rPr lang="nl-NL" sz="1600" dirty="0">
                <a:solidFill>
                  <a:srgbClr val="E1E0ED"/>
                </a:solidFill>
                <a:latin typeface="Aptos" panose="020B0004020202020204" pitchFamily="34" charset="0"/>
              </a:rPr>
              <a:t>      </a:t>
            </a:r>
            <a:r>
              <a:rPr lang="nl-NL" sz="1600" b="0" i="0" u="none" strike="noStrike" dirty="0">
                <a:solidFill>
                  <a:srgbClr val="E1E0ED"/>
                </a:solidFill>
                <a:effectLst/>
                <a:latin typeface="Aptos" panose="020B0004020202020204" pitchFamily="34" charset="0"/>
              </a:rPr>
              <a:t>stagnatie (en de oplossing):</a:t>
            </a:r>
            <a:r>
              <a:rPr lang="en-US" sz="1600" b="0" i="0" dirty="0">
                <a:solidFill>
                  <a:srgbClr val="E1E0ED"/>
                </a:solidFill>
                <a:effectLst/>
                <a:latin typeface="Aptos" panose="020B0004020202020204" pitchFamily="34" charset="0"/>
              </a:rPr>
              <a:t>​</a:t>
            </a:r>
            <a:r>
              <a:rPr lang="en-US" sz="1600" dirty="0">
                <a:solidFill>
                  <a:srgbClr val="E1E0ED"/>
                </a:solidFill>
                <a:latin typeface="Arial" panose="020B0604020202020204" pitchFamily="34" charset="0"/>
              </a:rPr>
              <a:t> </a:t>
            </a:r>
            <a:endParaRPr lang="en-US" sz="1600" b="0" i="0" dirty="0">
              <a:solidFill>
                <a:srgbClr val="E1E0ED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0" name="Afbeelding 9">
            <a:extLst>
              <a:ext uri="{FF2B5EF4-FFF2-40B4-BE49-F238E27FC236}">
                <a16:creationId xmlns:a16="http://schemas.microsoft.com/office/drawing/2014/main" id="{F6E33237-F353-77FF-2C99-8ABD9BDF0A7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492" t="6351" r="-1346" b="38023"/>
          <a:stretch/>
        </p:blipFill>
        <p:spPr>
          <a:xfrm rot="11460513">
            <a:off x="9711741" y="-335341"/>
            <a:ext cx="2469471" cy="10148332"/>
          </a:xfrm>
          <a:prstGeom prst="rect">
            <a:avLst/>
          </a:prstGeom>
        </p:spPr>
      </p:pic>
      <p:sp>
        <p:nvSpPr>
          <p:cNvPr id="2" name="Ondertitel 2">
            <a:extLst>
              <a:ext uri="{FF2B5EF4-FFF2-40B4-BE49-F238E27FC236}">
                <a16:creationId xmlns:a16="http://schemas.microsoft.com/office/drawing/2014/main" id="{AAD1E157-2E27-529A-A553-2F246A40C4F5}"/>
              </a:ext>
            </a:extLst>
          </p:cNvPr>
          <p:cNvSpPr txBox="1">
            <a:spLocks/>
          </p:cNvSpPr>
          <p:nvPr/>
        </p:nvSpPr>
        <p:spPr>
          <a:xfrm>
            <a:off x="1589314" y="3674155"/>
            <a:ext cx="9471477" cy="9709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1450" indent="-171450" algn="l" rtl="0" fontAlgn="base">
              <a:lnSpc>
                <a:spcPts val="600"/>
              </a:lnSpc>
              <a:buFont typeface="Arial" panose="020B0604020202020204" pitchFamily="34" charset="0"/>
              <a:buChar char="•"/>
            </a:pPr>
            <a:r>
              <a:rPr lang="nl-NL" sz="1600" i="0">
                <a:solidFill>
                  <a:srgbClr val="E1E0ED"/>
                </a:solidFill>
                <a:effectLst/>
                <a:latin typeface="Arial" panose="020B0604020202020204" pitchFamily="34" charset="0"/>
              </a:rPr>
              <a:t>Jeugdige​</a:t>
            </a:r>
          </a:p>
          <a:p>
            <a:pPr marL="171450" indent="-171450" algn="l" rtl="0" fontAlgn="base">
              <a:lnSpc>
                <a:spcPts val="600"/>
              </a:lnSpc>
              <a:buFont typeface="Arial" panose="020B0604020202020204" pitchFamily="34" charset="0"/>
              <a:buChar char="•"/>
            </a:pPr>
            <a:r>
              <a:rPr lang="nl-NL" sz="1600" i="0">
                <a:solidFill>
                  <a:srgbClr val="E1E0ED"/>
                </a:solidFill>
                <a:effectLst/>
                <a:latin typeface="Arial" panose="020B0604020202020204" pitchFamily="34" charset="0"/>
              </a:rPr>
              <a:t>Jeugdigen en het gezin (netwerk)​</a:t>
            </a:r>
          </a:p>
          <a:p>
            <a:pPr marL="171450" indent="-171450" algn="l" rtl="0" fontAlgn="base">
              <a:lnSpc>
                <a:spcPts val="600"/>
              </a:lnSpc>
              <a:buFont typeface="Arial" panose="020B0604020202020204" pitchFamily="34" charset="0"/>
              <a:buChar char="•"/>
            </a:pPr>
            <a:r>
              <a:rPr lang="nl-NL" sz="1600" i="0">
                <a:solidFill>
                  <a:srgbClr val="E1E0ED"/>
                </a:solidFill>
                <a:effectLst/>
                <a:latin typeface="Arial" panose="020B0604020202020204" pitchFamily="34" charset="0"/>
              </a:rPr>
              <a:t>Het gezin en het systeem van hulpverlening *​</a:t>
            </a:r>
          </a:p>
          <a:p>
            <a:pPr marL="171450" indent="-171450" algn="l" rtl="0" fontAlgn="base">
              <a:lnSpc>
                <a:spcPts val="600"/>
              </a:lnSpc>
              <a:buFont typeface="Arial" panose="020B0604020202020204" pitchFamily="34" charset="0"/>
              <a:buChar char="•"/>
            </a:pPr>
            <a:r>
              <a:rPr lang="nl-NL" sz="1600" i="0">
                <a:solidFill>
                  <a:srgbClr val="E1E0ED"/>
                </a:solidFill>
                <a:effectLst/>
                <a:latin typeface="Arial" panose="020B0604020202020204" pitchFamily="34" charset="0"/>
              </a:rPr>
              <a:t>Het gezin en het maatschappelijke systeem *</a:t>
            </a:r>
            <a:endParaRPr lang="en-US" sz="1600" i="0">
              <a:solidFill>
                <a:srgbClr val="E1E0ED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Ondertitel 2">
            <a:extLst>
              <a:ext uri="{FF2B5EF4-FFF2-40B4-BE49-F238E27FC236}">
                <a16:creationId xmlns:a16="http://schemas.microsoft.com/office/drawing/2014/main" id="{958C9EA2-274D-7796-34DD-D2FAE3CAF08E}"/>
              </a:ext>
            </a:extLst>
          </p:cNvPr>
          <p:cNvSpPr txBox="1">
            <a:spLocks/>
          </p:cNvSpPr>
          <p:nvPr/>
        </p:nvSpPr>
        <p:spPr>
          <a:xfrm>
            <a:off x="1589314" y="4777522"/>
            <a:ext cx="9471477" cy="7712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 fontAlgn="base">
              <a:lnSpc>
                <a:spcPts val="600"/>
              </a:lnSpc>
            </a:pPr>
            <a:r>
              <a:rPr lang="nl-NL" sz="1400">
                <a:solidFill>
                  <a:srgbClr val="E1E0ED"/>
                </a:solidFill>
                <a:latin typeface="Arial" panose="020B0604020202020204" pitchFamily="34" charset="0"/>
              </a:rPr>
              <a:t>*E</a:t>
            </a:r>
            <a:r>
              <a:rPr lang="nl-NL" sz="1400" i="0">
                <a:solidFill>
                  <a:srgbClr val="E1E0ED"/>
                </a:solidFill>
                <a:effectLst/>
                <a:latin typeface="Arial" panose="020B0604020202020204" pitchFamily="34" charset="0"/>
              </a:rPr>
              <a:t>cosysteem: de sociale en digitale infrastructuur die kinderen, gezinnen en professionals nodig </a:t>
            </a:r>
          </a:p>
          <a:p>
            <a:pPr algn="l" rtl="0" fontAlgn="base">
              <a:lnSpc>
                <a:spcPts val="600"/>
              </a:lnSpc>
            </a:pPr>
            <a:r>
              <a:rPr lang="nl-NL" sz="1400" i="0">
                <a:solidFill>
                  <a:srgbClr val="E1E0ED"/>
                </a:solidFill>
                <a:effectLst/>
                <a:latin typeface="Arial" panose="020B0604020202020204" pitchFamily="34" charset="0"/>
              </a:rPr>
              <a:t>hebben om elkaar te steunen en van elkaar te leren; Op de groei, beweging van 0.</a:t>
            </a:r>
            <a:endParaRPr lang="en-US" sz="1400" i="0">
              <a:solidFill>
                <a:srgbClr val="E1E0ED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hthoek 2">
            <a:extLst>
              <a:ext uri="{FF2B5EF4-FFF2-40B4-BE49-F238E27FC236}">
                <a16:creationId xmlns:a16="http://schemas.microsoft.com/office/drawing/2014/main" id="{508F99AE-E47E-A7F9-BF6F-DA3A16EB00F0}"/>
              </a:ext>
            </a:extLst>
          </p:cNvPr>
          <p:cNvSpPr/>
          <p:nvPr/>
        </p:nvSpPr>
        <p:spPr>
          <a:xfrm>
            <a:off x="0" y="5805633"/>
            <a:ext cx="12192000" cy="1041726"/>
          </a:xfrm>
          <a:prstGeom prst="rect">
            <a:avLst/>
          </a:prstGeom>
          <a:solidFill>
            <a:srgbClr val="E1E0ED"/>
          </a:solidFill>
          <a:ln>
            <a:solidFill>
              <a:srgbClr val="E1E0E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pic>
        <p:nvPicPr>
          <p:cNvPr id="7" name="Afbeelding 6">
            <a:extLst>
              <a:ext uri="{FF2B5EF4-FFF2-40B4-BE49-F238E27FC236}">
                <a16:creationId xmlns:a16="http://schemas.microsoft.com/office/drawing/2014/main" id="{331BB6E3-82C2-975C-0CEA-7D61ECC8422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8445" y="6142043"/>
            <a:ext cx="1459230" cy="36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35014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Afbeelding 21">
            <a:extLst>
              <a:ext uri="{FF2B5EF4-FFF2-40B4-BE49-F238E27FC236}">
                <a16:creationId xmlns:a16="http://schemas.microsoft.com/office/drawing/2014/main" id="{B079BF1B-09A0-1CA9-1E6F-87D9925C323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184" b="44375"/>
          <a:stretch/>
        </p:blipFill>
        <p:spPr>
          <a:xfrm rot="11460513">
            <a:off x="-329204" y="-764707"/>
            <a:ext cx="2869293" cy="5661495"/>
          </a:xfrm>
          <a:prstGeom prst="rect">
            <a:avLst/>
          </a:prstGeom>
        </p:spPr>
      </p:pic>
      <p:sp>
        <p:nvSpPr>
          <p:cNvPr id="9" name="Titel 1">
            <a:extLst>
              <a:ext uri="{FF2B5EF4-FFF2-40B4-BE49-F238E27FC236}">
                <a16:creationId xmlns:a16="http://schemas.microsoft.com/office/drawing/2014/main" id="{070045C8-07AD-69E3-E912-CE8B7360C8B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09057" y="2057094"/>
            <a:ext cx="5442857" cy="970961"/>
          </a:xfrm>
        </p:spPr>
        <p:txBody>
          <a:bodyPr>
            <a:noAutofit/>
          </a:bodyPr>
          <a:lstStyle/>
          <a:p>
            <a:pPr algn="l"/>
            <a:r>
              <a:rPr lang="nl-NL" sz="4000">
                <a:solidFill>
                  <a:srgbClr val="E1E0ED"/>
                </a:solidFill>
                <a:latin typeface="Epilogue Medium" pitchFamily="2" charset="0"/>
              </a:rPr>
              <a:t>Belangrijke principes in het werken met een GVA:</a:t>
            </a:r>
          </a:p>
        </p:txBody>
      </p:sp>
      <p:sp>
        <p:nvSpPr>
          <p:cNvPr id="11" name="Ondertitel 2">
            <a:extLst>
              <a:ext uri="{FF2B5EF4-FFF2-40B4-BE49-F238E27FC236}">
                <a16:creationId xmlns:a16="http://schemas.microsoft.com/office/drawing/2014/main" id="{837DA089-A1BB-123F-B8C5-099CC2D28E3E}"/>
              </a:ext>
            </a:extLst>
          </p:cNvPr>
          <p:cNvSpPr txBox="1">
            <a:spLocks/>
          </p:cNvSpPr>
          <p:nvPr/>
        </p:nvSpPr>
        <p:spPr>
          <a:xfrm>
            <a:off x="1796817" y="3248409"/>
            <a:ext cx="4690495" cy="204126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l">
              <a:buFont typeface="Courier New" panose="02070309020205020404" pitchFamily="49" charset="0"/>
              <a:buChar char="o"/>
            </a:pPr>
            <a:r>
              <a:rPr lang="da-DK" sz="1800" b="1">
                <a:solidFill>
                  <a:srgbClr val="D795B1"/>
                </a:solidFill>
                <a:latin typeface="Epilogue" pitchFamily="2" charset="0"/>
              </a:rPr>
              <a:t>Samenwerking met jeugdige en ouders</a:t>
            </a:r>
          </a:p>
          <a:p>
            <a:pPr marL="742950" lvl="1" indent="-285750" algn="l">
              <a:buFont typeface="Courier New" panose="02070309020205020404" pitchFamily="49" charset="0"/>
              <a:buChar char="o"/>
            </a:pPr>
            <a:r>
              <a:rPr lang="da-DK" sz="1400">
                <a:solidFill>
                  <a:srgbClr val="E1E0ED"/>
                </a:solidFill>
                <a:latin typeface="Epilogue" pitchFamily="2" charset="0"/>
              </a:rPr>
              <a:t>Een Verklarende Analyse maak je altijd samen met jeugdige en ouders.</a:t>
            </a:r>
          </a:p>
          <a:p>
            <a:pPr marL="285750" indent="-285750" algn="l">
              <a:buFont typeface="Courier New" panose="02070309020205020404" pitchFamily="49" charset="0"/>
              <a:buChar char="o"/>
            </a:pPr>
            <a:r>
              <a:rPr lang="nl-NL" sz="1800" b="1">
                <a:solidFill>
                  <a:srgbClr val="D795B1"/>
                </a:solidFill>
                <a:latin typeface="Epilogue" pitchFamily="2" charset="0"/>
              </a:rPr>
              <a:t>Transparantie</a:t>
            </a:r>
          </a:p>
          <a:p>
            <a:pPr marL="742950" lvl="1" indent="-285750" algn="l">
              <a:buFont typeface="Courier New" panose="02070309020205020404" pitchFamily="49" charset="0"/>
              <a:buChar char="o"/>
            </a:pPr>
            <a:r>
              <a:rPr lang="nl-NL" sz="1400">
                <a:solidFill>
                  <a:srgbClr val="E1E0ED"/>
                </a:solidFill>
                <a:latin typeface="Epilogue" pitchFamily="2" charset="0"/>
              </a:rPr>
              <a:t>Pas toe en leg uit.</a:t>
            </a:r>
          </a:p>
          <a:p>
            <a:pPr marL="285750" indent="-285750" algn="l">
              <a:buFont typeface="Courier New" panose="02070309020205020404" pitchFamily="49" charset="0"/>
              <a:buChar char="o"/>
            </a:pPr>
            <a:r>
              <a:rPr lang="nl-NL" sz="1800" b="1">
                <a:solidFill>
                  <a:srgbClr val="D795B1"/>
                </a:solidFill>
                <a:latin typeface="Epilogue" pitchFamily="2" charset="0"/>
              </a:rPr>
              <a:t>Ethisch handelen</a:t>
            </a:r>
          </a:p>
          <a:p>
            <a:pPr marL="742950" lvl="1" indent="-285750" algn="l">
              <a:buFont typeface="Courier New" panose="02070309020205020404" pitchFamily="49" charset="0"/>
              <a:buChar char="o"/>
            </a:pPr>
            <a:r>
              <a:rPr lang="nl-NL" sz="1400">
                <a:solidFill>
                  <a:srgbClr val="E1E0ED"/>
                </a:solidFill>
                <a:latin typeface="Epilogue" pitchFamily="2" charset="0"/>
              </a:rPr>
              <a:t>First do no </a:t>
            </a:r>
            <a:r>
              <a:rPr lang="nl-NL" sz="1400" err="1">
                <a:solidFill>
                  <a:srgbClr val="E1E0ED"/>
                </a:solidFill>
                <a:latin typeface="Epilogue" pitchFamily="2" charset="0"/>
              </a:rPr>
              <a:t>harm</a:t>
            </a:r>
            <a:r>
              <a:rPr lang="nl-NL" sz="1400">
                <a:solidFill>
                  <a:srgbClr val="E1E0ED"/>
                </a:solidFill>
                <a:latin typeface="Epilogue" pitchFamily="2" charset="0"/>
              </a:rPr>
              <a:t>, breng geen schade toe.</a:t>
            </a:r>
          </a:p>
          <a:p>
            <a:pPr algn="l"/>
            <a:endParaRPr lang="nl-NL" sz="1600">
              <a:solidFill>
                <a:srgbClr val="E1E0ED"/>
              </a:solidFill>
              <a:latin typeface="Epilogue" pitchFamily="2" charset="0"/>
            </a:endParaRPr>
          </a:p>
        </p:txBody>
      </p:sp>
      <p:pic>
        <p:nvPicPr>
          <p:cNvPr id="7" name="Afbeelding 6" descr="Afbeelding met Menselijk gezicht, persoon, peuter, kleding&#10;&#10;Automatisch gegenereerde beschrijving">
            <a:extLst>
              <a:ext uri="{FF2B5EF4-FFF2-40B4-BE49-F238E27FC236}">
                <a16:creationId xmlns:a16="http://schemas.microsoft.com/office/drawing/2014/main" id="{199B1E12-3A88-34A0-DC24-DAECE89A28E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33"/>
          <a:stretch/>
        </p:blipFill>
        <p:spPr>
          <a:xfrm>
            <a:off x="7305675" y="0"/>
            <a:ext cx="4886325" cy="6858000"/>
          </a:xfrm>
          <a:prstGeom prst="rect">
            <a:avLst/>
          </a:prstGeom>
        </p:spPr>
      </p:pic>
      <p:pic>
        <p:nvPicPr>
          <p:cNvPr id="8" name="Afbeelding 7">
            <a:extLst>
              <a:ext uri="{FF2B5EF4-FFF2-40B4-BE49-F238E27FC236}">
                <a16:creationId xmlns:a16="http://schemas.microsoft.com/office/drawing/2014/main" id="{FC90FE97-2E67-9773-ABD2-7E605ACEF54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827" y="6139098"/>
            <a:ext cx="1459230" cy="36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61673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795C690-CECC-E523-4807-E1250168AD5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72E60EC-CB5D-D0FC-D11C-87D94DC9FE2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3999" y="1360030"/>
            <a:ext cx="6529137" cy="877160"/>
          </a:xfrm>
        </p:spPr>
        <p:txBody>
          <a:bodyPr>
            <a:normAutofit fontScale="90000"/>
          </a:bodyPr>
          <a:lstStyle/>
          <a:p>
            <a:pPr algn="l"/>
            <a:r>
              <a:rPr lang="nl-NL">
                <a:solidFill>
                  <a:srgbClr val="D795B1"/>
                </a:solidFill>
                <a:latin typeface="Epilogue Medium" pitchFamily="2" charset="0"/>
              </a:rPr>
              <a:t>Winsten van goed verklarend analyseren</a:t>
            </a:r>
          </a:p>
        </p:txBody>
      </p:sp>
      <p:sp>
        <p:nvSpPr>
          <p:cNvPr id="4" name="Ondertitel 2">
            <a:extLst>
              <a:ext uri="{FF2B5EF4-FFF2-40B4-BE49-F238E27FC236}">
                <a16:creationId xmlns:a16="http://schemas.microsoft.com/office/drawing/2014/main" id="{16C2F274-5491-E77F-DD03-F4E55F5F31FB}"/>
              </a:ext>
            </a:extLst>
          </p:cNvPr>
          <p:cNvSpPr txBox="1">
            <a:spLocks/>
          </p:cNvSpPr>
          <p:nvPr/>
        </p:nvSpPr>
        <p:spPr>
          <a:xfrm>
            <a:off x="6222476" y="2673845"/>
            <a:ext cx="4471447" cy="3137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>
              <a:solidFill>
                <a:srgbClr val="E1E0ED"/>
              </a:solidFill>
              <a:latin typeface="Epilogue" pitchFamily="2" charset="0"/>
            </a:endParaRPr>
          </a:p>
        </p:txBody>
      </p:sp>
      <p:sp>
        <p:nvSpPr>
          <p:cNvPr id="8" name="Ondertitel 2">
            <a:extLst>
              <a:ext uri="{FF2B5EF4-FFF2-40B4-BE49-F238E27FC236}">
                <a16:creationId xmlns:a16="http://schemas.microsoft.com/office/drawing/2014/main" id="{BFD64A71-B610-4D80-60C1-342F3F279545}"/>
              </a:ext>
            </a:extLst>
          </p:cNvPr>
          <p:cNvSpPr txBox="1">
            <a:spLocks/>
          </p:cNvSpPr>
          <p:nvPr/>
        </p:nvSpPr>
        <p:spPr>
          <a:xfrm>
            <a:off x="1523999" y="2575363"/>
            <a:ext cx="6934201" cy="26738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600">
                <a:solidFill>
                  <a:srgbClr val="E1E0ED"/>
                </a:solidFill>
                <a:latin typeface="Epilogue" pitchFamily="2" charset="0"/>
              </a:rPr>
              <a:t>Eerder in traject een werkzaam advies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600">
                <a:solidFill>
                  <a:srgbClr val="E1E0ED"/>
                </a:solidFill>
                <a:latin typeface="Epilogue" pitchFamily="2" charset="0"/>
              </a:rPr>
              <a:t>Minder zorg met schadelijke bijwerkingen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600">
                <a:solidFill>
                  <a:srgbClr val="E1E0ED"/>
                </a:solidFill>
                <a:latin typeface="Epilogue" pitchFamily="2" charset="0"/>
              </a:rPr>
              <a:t>Meer tevredenheid over zorg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600">
                <a:solidFill>
                  <a:srgbClr val="E1E0ED"/>
                </a:solidFill>
                <a:latin typeface="Epilogue" pitchFamily="2" charset="0"/>
              </a:rPr>
              <a:t>Kortere en betere werkzame interventies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600">
                <a:solidFill>
                  <a:srgbClr val="E1E0ED"/>
                </a:solidFill>
                <a:latin typeface="Epilogue" pitchFamily="2" charset="0"/>
              </a:rPr>
              <a:t>Meer werkplezier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600">
                <a:solidFill>
                  <a:srgbClr val="E1E0ED"/>
                </a:solidFill>
                <a:latin typeface="Epilogue" pitchFamily="2" charset="0"/>
              </a:rPr>
              <a:t>Kosten omlaag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600">
                <a:solidFill>
                  <a:srgbClr val="E1E0ED"/>
                </a:solidFill>
                <a:latin typeface="Epilogue" pitchFamily="2" charset="0"/>
              </a:rPr>
              <a:t>Een evaluatie aan de hand van een Verklarende Analyse voorkomt zoeken van effect via trial </a:t>
            </a:r>
            <a:r>
              <a:rPr lang="nl-NL" sz="1600" err="1">
                <a:solidFill>
                  <a:srgbClr val="E1E0ED"/>
                </a:solidFill>
                <a:latin typeface="Epilogue" pitchFamily="2" charset="0"/>
              </a:rPr>
              <a:t>and</a:t>
            </a:r>
            <a:r>
              <a:rPr lang="nl-NL" sz="1600">
                <a:solidFill>
                  <a:srgbClr val="E1E0ED"/>
                </a:solidFill>
                <a:latin typeface="Epilogue" pitchFamily="2" charset="0"/>
              </a:rPr>
              <a:t> error</a:t>
            </a:r>
          </a:p>
        </p:txBody>
      </p:sp>
      <p:pic>
        <p:nvPicPr>
          <p:cNvPr id="20" name="Afbeelding 19" descr="Afbeelding met Menselijk gezicht, persoon, nek, kleding&#10;&#10;Automatisch gegenereerde beschrijving">
            <a:extLst>
              <a:ext uri="{FF2B5EF4-FFF2-40B4-BE49-F238E27FC236}">
                <a16:creationId xmlns:a16="http://schemas.microsoft.com/office/drawing/2014/main" id="{C23F62B4-B986-07B3-7AE4-402348EB6AB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81" t="22797" r="21777"/>
          <a:stretch/>
        </p:blipFill>
        <p:spPr>
          <a:xfrm>
            <a:off x="8888883" y="0"/>
            <a:ext cx="3303117" cy="6858000"/>
          </a:xfrm>
          <a:prstGeom prst="rect">
            <a:avLst/>
          </a:prstGeom>
        </p:spPr>
      </p:pic>
      <p:pic>
        <p:nvPicPr>
          <p:cNvPr id="10" name="Afbeelding 9">
            <a:extLst>
              <a:ext uri="{FF2B5EF4-FFF2-40B4-BE49-F238E27FC236}">
                <a16:creationId xmlns:a16="http://schemas.microsoft.com/office/drawing/2014/main" id="{14E8B596-7809-E90D-921D-A6B901CB583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403" y="6200961"/>
            <a:ext cx="1459230" cy="36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475699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1E0ED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3BA13694-137D-77A9-D0A0-0EA301648EB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D1952A9-1467-7664-243D-CECC00CD5FA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942680"/>
            <a:ext cx="4949952" cy="970961"/>
          </a:xfrm>
        </p:spPr>
        <p:txBody>
          <a:bodyPr/>
          <a:lstStyle/>
          <a:p>
            <a:pPr algn="l"/>
            <a:r>
              <a:rPr lang="nl-NL">
                <a:solidFill>
                  <a:srgbClr val="444C8C"/>
                </a:solidFill>
                <a:latin typeface="Epilogue Medium" pitchFamily="2" charset="0"/>
              </a:rPr>
              <a:t>Richtlijnen</a:t>
            </a:r>
          </a:p>
        </p:txBody>
      </p:sp>
      <p:sp>
        <p:nvSpPr>
          <p:cNvPr id="4" name="Ondertitel 2">
            <a:extLst>
              <a:ext uri="{FF2B5EF4-FFF2-40B4-BE49-F238E27FC236}">
                <a16:creationId xmlns:a16="http://schemas.microsoft.com/office/drawing/2014/main" id="{52715AA3-23DF-F993-4773-36444E1D6301}"/>
              </a:ext>
            </a:extLst>
          </p:cNvPr>
          <p:cNvSpPr txBox="1">
            <a:spLocks/>
          </p:cNvSpPr>
          <p:nvPr/>
        </p:nvSpPr>
        <p:spPr>
          <a:xfrm>
            <a:off x="6196555" y="2697480"/>
            <a:ext cx="4471447" cy="3137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>
              <a:solidFill>
                <a:srgbClr val="E1E0ED"/>
              </a:solidFill>
              <a:latin typeface="Epilogue" pitchFamily="2" charset="0"/>
            </a:endParaRP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8B9FFC09-8006-7FF4-651B-2EE24E86A0FD}"/>
              </a:ext>
            </a:extLst>
          </p:cNvPr>
          <p:cNvSpPr txBox="1">
            <a:spLocks/>
          </p:cNvSpPr>
          <p:nvPr/>
        </p:nvSpPr>
        <p:spPr>
          <a:xfrm>
            <a:off x="2364058" y="3194781"/>
            <a:ext cx="7805853" cy="251620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nl-NL" sz="2000">
                <a:solidFill>
                  <a:srgbClr val="444C8C"/>
                </a:solidFill>
                <a:latin typeface="Epilogue" pitchFamily="2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Uithuisplaatsing en terugplaatsing: beslissing over uithuisplaatsing en terugplaatsing – beslissen over uithuisplaatsing</a:t>
            </a:r>
            <a:endParaRPr lang="nl-NL" sz="2000">
              <a:solidFill>
                <a:srgbClr val="444C8C"/>
              </a:solidFill>
              <a:latin typeface="Epilogue" pitchFamily="2" charset="0"/>
            </a:endParaRPr>
          </a:p>
          <a:p>
            <a:pPr algn="l"/>
            <a:endParaRPr lang="nl-NL" sz="2000">
              <a:solidFill>
                <a:srgbClr val="444C8C"/>
              </a:solidFill>
              <a:latin typeface="Epilogue" pitchFamily="2" charset="0"/>
            </a:endParaRPr>
          </a:p>
          <a:p>
            <a:pPr algn="l"/>
            <a:r>
              <a:rPr lang="nl-NL" sz="2000">
                <a:solidFill>
                  <a:srgbClr val="444C8C"/>
                </a:solidFill>
                <a:latin typeface="Epilogue" pitchFamily="2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amen beslissen over passende hulp</a:t>
            </a:r>
            <a:endParaRPr lang="nl-NL" sz="2000">
              <a:solidFill>
                <a:srgbClr val="444C8C"/>
              </a:solidFill>
              <a:latin typeface="Epilogue" pitchFamily="2" charset="0"/>
            </a:endParaRPr>
          </a:p>
        </p:txBody>
      </p:sp>
      <p:pic>
        <p:nvPicPr>
          <p:cNvPr id="6" name="Afbeelding 5" descr="Afbeelding met symbool, Graphics&#10;&#10;Door AI gegenereerde inhoud is mogelijk onjuist.">
            <a:extLst>
              <a:ext uri="{FF2B5EF4-FFF2-40B4-BE49-F238E27FC236}">
                <a16:creationId xmlns:a16="http://schemas.microsoft.com/office/drawing/2014/main" id="{3C80E59C-454D-F6AD-BDB6-00CAD96364A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646659" y="3249637"/>
            <a:ext cx="498091" cy="498091"/>
          </a:xfrm>
          <a:prstGeom prst="rect">
            <a:avLst/>
          </a:prstGeom>
        </p:spPr>
      </p:pic>
      <p:pic>
        <p:nvPicPr>
          <p:cNvPr id="8" name="Afbeelding 7" descr="Afbeelding met symbool, Graphics&#10;&#10;Door AI gegenereerde inhoud is mogelijk onjuist.">
            <a:extLst>
              <a:ext uri="{FF2B5EF4-FFF2-40B4-BE49-F238E27FC236}">
                <a16:creationId xmlns:a16="http://schemas.microsoft.com/office/drawing/2014/main" id="{8B22686B-EAA1-C5FC-9B05-B5D27A2C030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668275" y="4203837"/>
            <a:ext cx="498091" cy="498091"/>
          </a:xfrm>
          <a:prstGeom prst="rect">
            <a:avLst/>
          </a:prstGeom>
        </p:spPr>
      </p:pic>
      <p:pic>
        <p:nvPicPr>
          <p:cNvPr id="11" name="Picture 2" descr="NJI-logo-midden_schild links_RGB-01_jpg - Richtlijnen ...">
            <a:extLst>
              <a:ext uri="{FF2B5EF4-FFF2-40B4-BE49-F238E27FC236}">
                <a16:creationId xmlns:a16="http://schemas.microsoft.com/office/drawing/2014/main" id="{7B7A1A62-C3D3-E061-E740-8BAD8D4FA2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2844" y="5927073"/>
            <a:ext cx="733783" cy="733783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Afbeelding 12">
            <a:extLst>
              <a:ext uri="{FF2B5EF4-FFF2-40B4-BE49-F238E27FC236}">
                <a16:creationId xmlns:a16="http://schemas.microsoft.com/office/drawing/2014/main" id="{A7253531-BB78-0E36-D3AF-AA07A4FB406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36743" y="6148040"/>
            <a:ext cx="1459230" cy="36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389066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44C8C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DD3F4C07-56AA-AEE6-8ED0-B9B1F2BC495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D770323-EB42-6A8B-C0AA-29534E76231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942680"/>
            <a:ext cx="4203240" cy="1754800"/>
          </a:xfrm>
        </p:spPr>
        <p:txBody>
          <a:bodyPr>
            <a:normAutofit/>
          </a:bodyPr>
          <a:lstStyle/>
          <a:p>
            <a:pPr algn="l"/>
            <a:r>
              <a:rPr lang="nl-NL">
                <a:solidFill>
                  <a:srgbClr val="E1E0ED"/>
                </a:solidFill>
                <a:latin typeface="Epilogue Medium" pitchFamily="2" charset="0"/>
              </a:rPr>
              <a:t>Hoe werken we samen?</a:t>
            </a:r>
          </a:p>
        </p:txBody>
      </p:sp>
      <p:sp>
        <p:nvSpPr>
          <p:cNvPr id="4" name="Ondertitel 2">
            <a:extLst>
              <a:ext uri="{FF2B5EF4-FFF2-40B4-BE49-F238E27FC236}">
                <a16:creationId xmlns:a16="http://schemas.microsoft.com/office/drawing/2014/main" id="{A1149A48-6B44-E90D-5789-8A04C40B1A8F}"/>
              </a:ext>
            </a:extLst>
          </p:cNvPr>
          <p:cNvSpPr txBox="1">
            <a:spLocks/>
          </p:cNvSpPr>
          <p:nvPr/>
        </p:nvSpPr>
        <p:spPr>
          <a:xfrm>
            <a:off x="6196555" y="2697480"/>
            <a:ext cx="4471447" cy="3137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>
              <a:solidFill>
                <a:srgbClr val="E1E0ED"/>
              </a:solidFill>
              <a:latin typeface="Epilogue" pitchFamily="2" charset="0"/>
            </a:endParaRP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BE209DC8-BC6B-35FF-8255-FA463F65F10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71"/>
          <a:stretch/>
        </p:blipFill>
        <p:spPr bwMode="auto">
          <a:xfrm>
            <a:off x="6010563" y="537328"/>
            <a:ext cx="5485372" cy="5297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Afbeelding 2">
            <a:extLst>
              <a:ext uri="{FF2B5EF4-FFF2-40B4-BE49-F238E27FC236}">
                <a16:creationId xmlns:a16="http://schemas.microsoft.com/office/drawing/2014/main" id="{D280D532-57B9-8087-661A-AF0A06F7268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8445" y="6142043"/>
            <a:ext cx="1459230" cy="36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48379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2EA52E6-EEAD-F2D1-29F7-7ABE228890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1869655-FAD0-F0BC-416D-883976ED16B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16506" y="2642992"/>
            <a:ext cx="6176210" cy="1439151"/>
          </a:xfrm>
        </p:spPr>
        <p:txBody>
          <a:bodyPr>
            <a:normAutofit/>
          </a:bodyPr>
          <a:lstStyle/>
          <a:p>
            <a:pPr algn="l"/>
            <a:r>
              <a:rPr lang="nl-NL" sz="8000">
                <a:solidFill>
                  <a:srgbClr val="D795B1"/>
                </a:solidFill>
                <a:latin typeface="Epilogue" pitchFamily="2" charset="0"/>
              </a:rPr>
              <a:t>Het schema</a:t>
            </a: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E539409C-F141-CEC6-FBCE-9D6C7FCEF51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rcRect b="19632"/>
          <a:stretch/>
        </p:blipFill>
        <p:spPr>
          <a:xfrm>
            <a:off x="6446607" y="1429276"/>
            <a:ext cx="4948155" cy="3498017"/>
          </a:xfrm>
          <a:prstGeom prst="rect">
            <a:avLst/>
          </a:prstGeom>
        </p:spPr>
      </p:pic>
      <p:pic>
        <p:nvPicPr>
          <p:cNvPr id="3" name="Afbeelding 2">
            <a:extLst>
              <a:ext uri="{FF2B5EF4-FFF2-40B4-BE49-F238E27FC236}">
                <a16:creationId xmlns:a16="http://schemas.microsoft.com/office/drawing/2014/main" id="{4BD4BC7A-7D29-4203-CC4F-6DA509AC434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8445" y="6142043"/>
            <a:ext cx="1459230" cy="36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774086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44C8C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288F4919-9C49-350F-1EE6-5A876A1631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ndertitel 2">
            <a:extLst>
              <a:ext uri="{FF2B5EF4-FFF2-40B4-BE49-F238E27FC236}">
                <a16:creationId xmlns:a16="http://schemas.microsoft.com/office/drawing/2014/main" id="{CA68CEC6-65EF-8443-8D3A-9557784BD8F1}"/>
              </a:ext>
            </a:extLst>
          </p:cNvPr>
          <p:cNvSpPr txBox="1">
            <a:spLocks/>
          </p:cNvSpPr>
          <p:nvPr/>
        </p:nvSpPr>
        <p:spPr>
          <a:xfrm>
            <a:off x="6196555" y="2697480"/>
            <a:ext cx="4471447" cy="3137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>
              <a:solidFill>
                <a:srgbClr val="E1E0ED"/>
              </a:solidFill>
              <a:latin typeface="Epilogue" pitchFamily="2" charset="0"/>
            </a:endParaRPr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AFD02709-E64A-38D9-BF9B-924C0696DE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678" y="0"/>
            <a:ext cx="5132717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Afbeelding 1">
            <a:extLst>
              <a:ext uri="{FF2B5EF4-FFF2-40B4-BE49-F238E27FC236}">
                <a16:creationId xmlns:a16="http://schemas.microsoft.com/office/drawing/2014/main" id="{1898F547-9C87-9D3D-3855-ACD43BAC1B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8445" y="6142043"/>
            <a:ext cx="1459230" cy="36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17594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Afbeelding 7">
            <a:extLst>
              <a:ext uri="{FF2B5EF4-FFF2-40B4-BE49-F238E27FC236}">
                <a16:creationId xmlns:a16="http://schemas.microsoft.com/office/drawing/2014/main" id="{8895194F-5731-D86B-2741-7DF1691D96DE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184" b="44375"/>
          <a:stretch/>
        </p:blipFill>
        <p:spPr>
          <a:xfrm rot="11460513">
            <a:off x="-329204" y="-764707"/>
            <a:ext cx="2869293" cy="5661495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56237B92-AF25-57D5-044F-019D22C2D02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3999" y="942680"/>
            <a:ext cx="9231087" cy="970961"/>
          </a:xfrm>
        </p:spPr>
        <p:txBody>
          <a:bodyPr>
            <a:normAutofit fontScale="90000"/>
          </a:bodyPr>
          <a:lstStyle/>
          <a:p>
            <a:pPr algn="l"/>
            <a:r>
              <a:rPr lang="nl-NL">
                <a:solidFill>
                  <a:srgbClr val="E1E0ED"/>
                </a:solidFill>
                <a:latin typeface="Epilogue Medium" pitchFamily="2" charset="0"/>
              </a:rPr>
              <a:t>Huishoudelijke mededelingen</a:t>
            </a: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67D2C716-8C43-B212-296A-DB7C30E5931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604500"/>
            <a:ext cx="9609056" cy="562918"/>
          </a:xfrm>
        </p:spPr>
        <p:txBody>
          <a:bodyPr>
            <a:normAutofit/>
          </a:bodyPr>
          <a:lstStyle/>
          <a:p>
            <a:pPr algn="l"/>
            <a:r>
              <a:rPr lang="nl-NL" sz="1800" b="0" i="0">
                <a:solidFill>
                  <a:srgbClr val="E1E0ED"/>
                </a:solidFill>
                <a:effectLst/>
                <a:latin typeface="Epilogue" pitchFamily="2" charset="0"/>
              </a:rPr>
              <a:t>Wil je niet in beeld? Zet dan je camera uit.</a:t>
            </a:r>
            <a:endParaRPr lang="nl-NL" sz="1800">
              <a:solidFill>
                <a:srgbClr val="E1E0ED"/>
              </a:solidFill>
              <a:latin typeface="Epilogue" pitchFamily="2" charset="0"/>
            </a:endParaRPr>
          </a:p>
        </p:txBody>
      </p:sp>
      <p:sp>
        <p:nvSpPr>
          <p:cNvPr id="4" name="Ondertitel 2">
            <a:extLst>
              <a:ext uri="{FF2B5EF4-FFF2-40B4-BE49-F238E27FC236}">
                <a16:creationId xmlns:a16="http://schemas.microsoft.com/office/drawing/2014/main" id="{D0E0F5B1-3AEC-0267-047B-00D9E43CC397}"/>
              </a:ext>
            </a:extLst>
          </p:cNvPr>
          <p:cNvSpPr txBox="1">
            <a:spLocks/>
          </p:cNvSpPr>
          <p:nvPr/>
        </p:nvSpPr>
        <p:spPr>
          <a:xfrm>
            <a:off x="6196555" y="2697480"/>
            <a:ext cx="4471447" cy="3137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>
              <a:solidFill>
                <a:srgbClr val="E1E0ED"/>
              </a:solidFill>
              <a:latin typeface="Epilogue" pitchFamily="2" charset="0"/>
            </a:endParaRPr>
          </a:p>
        </p:txBody>
      </p:sp>
      <p:sp>
        <p:nvSpPr>
          <p:cNvPr id="5" name="Titel 1">
            <a:extLst>
              <a:ext uri="{FF2B5EF4-FFF2-40B4-BE49-F238E27FC236}">
                <a16:creationId xmlns:a16="http://schemas.microsoft.com/office/drawing/2014/main" id="{1CE2A52A-3FC9-F728-8EF4-DEF59E625B40}"/>
              </a:ext>
            </a:extLst>
          </p:cNvPr>
          <p:cNvSpPr txBox="1">
            <a:spLocks/>
          </p:cNvSpPr>
          <p:nvPr/>
        </p:nvSpPr>
        <p:spPr>
          <a:xfrm>
            <a:off x="1523999" y="1924481"/>
            <a:ext cx="4882621" cy="66917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nl-NL" sz="2500">
                <a:solidFill>
                  <a:srgbClr val="D795B1"/>
                </a:solidFill>
                <a:latin typeface="Epilogue Medium" pitchFamily="2" charset="0"/>
              </a:rPr>
              <a:t>Webinar komt online beschikbaar</a:t>
            </a:r>
          </a:p>
        </p:txBody>
      </p:sp>
      <p:sp>
        <p:nvSpPr>
          <p:cNvPr id="7" name="Titel 1">
            <a:extLst>
              <a:ext uri="{FF2B5EF4-FFF2-40B4-BE49-F238E27FC236}">
                <a16:creationId xmlns:a16="http://schemas.microsoft.com/office/drawing/2014/main" id="{CFC0D111-A23F-A27E-6261-4BD872D45C61}"/>
              </a:ext>
            </a:extLst>
          </p:cNvPr>
          <p:cNvSpPr txBox="1">
            <a:spLocks/>
          </p:cNvSpPr>
          <p:nvPr/>
        </p:nvSpPr>
        <p:spPr>
          <a:xfrm>
            <a:off x="1523998" y="2925808"/>
            <a:ext cx="4882621" cy="66917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nl-NL" sz="2500">
                <a:solidFill>
                  <a:srgbClr val="D795B1"/>
                </a:solidFill>
                <a:latin typeface="Epilogue Medium" pitchFamily="2" charset="0"/>
              </a:rPr>
              <a:t>Microfoon graag uitzetten</a:t>
            </a: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927C1332-8B79-D55E-C182-B275A72512BA}"/>
              </a:ext>
            </a:extLst>
          </p:cNvPr>
          <p:cNvSpPr txBox="1">
            <a:spLocks/>
          </p:cNvSpPr>
          <p:nvPr/>
        </p:nvSpPr>
        <p:spPr>
          <a:xfrm>
            <a:off x="1523998" y="3687967"/>
            <a:ext cx="8293770" cy="94119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500">
                <a:solidFill>
                  <a:srgbClr val="E1E0ED"/>
                </a:solidFill>
                <a:latin typeface="Epilogue Medium"/>
              </a:rPr>
              <a:t>V</a:t>
            </a:r>
            <a:r>
              <a:rPr lang="nl-NL" sz="2500">
                <a:solidFill>
                  <a:srgbClr val="E1E0ED"/>
                </a:solidFill>
                <a:latin typeface="Epilogue Medium"/>
              </a:rPr>
              <a:t>ragen kunnen in de chat gesteld worden en zullen halverwege en aan het einde van het </a:t>
            </a:r>
            <a:r>
              <a:rPr lang="nl-NL" sz="2500" err="1">
                <a:solidFill>
                  <a:srgbClr val="E1E0ED"/>
                </a:solidFill>
                <a:latin typeface="Epilogue Medium"/>
              </a:rPr>
              <a:t>webinar</a:t>
            </a:r>
            <a:r>
              <a:rPr lang="nl-NL" sz="2500">
                <a:solidFill>
                  <a:srgbClr val="E1E0ED"/>
                </a:solidFill>
                <a:latin typeface="Epilogue Medium"/>
              </a:rPr>
              <a:t> beantwoord worden.</a:t>
            </a:r>
          </a:p>
        </p:txBody>
      </p:sp>
    </p:spTree>
    <p:extLst>
      <p:ext uri="{BB962C8B-B14F-4D97-AF65-F5344CB8AC3E}">
        <p14:creationId xmlns:p14="http://schemas.microsoft.com/office/powerpoint/2010/main" val="7645045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1E0ED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D521AA33-CA25-EE78-31FE-F35B77BBB73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ndertitel 2">
            <a:extLst>
              <a:ext uri="{FF2B5EF4-FFF2-40B4-BE49-F238E27FC236}">
                <a16:creationId xmlns:a16="http://schemas.microsoft.com/office/drawing/2014/main" id="{CC3DF954-A9ED-F1AD-ACE2-DAF7049FEA9B}"/>
              </a:ext>
            </a:extLst>
          </p:cNvPr>
          <p:cNvSpPr txBox="1">
            <a:spLocks/>
          </p:cNvSpPr>
          <p:nvPr/>
        </p:nvSpPr>
        <p:spPr>
          <a:xfrm>
            <a:off x="6196555" y="2697480"/>
            <a:ext cx="4471447" cy="3137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>
              <a:solidFill>
                <a:srgbClr val="E1E0ED"/>
              </a:solidFill>
              <a:latin typeface="Epilogue" pitchFamily="2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0232AEE5-BE0A-348D-F14E-73DB968CFB0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942680"/>
            <a:ext cx="6384758" cy="950288"/>
          </a:xfrm>
        </p:spPr>
        <p:txBody>
          <a:bodyPr>
            <a:normAutofit/>
          </a:bodyPr>
          <a:lstStyle/>
          <a:p>
            <a:pPr algn="l"/>
            <a:r>
              <a:rPr lang="nl-NL">
                <a:solidFill>
                  <a:srgbClr val="444C8C"/>
                </a:solidFill>
                <a:latin typeface="Epilogue Medium" pitchFamily="2" charset="0"/>
              </a:rPr>
              <a:t>De interactiecirkel</a:t>
            </a:r>
          </a:p>
        </p:txBody>
      </p:sp>
      <p:pic>
        <p:nvPicPr>
          <p:cNvPr id="8194" name="Picture 2" descr="Kinderen eerst graag! – Choice-Mediation èn Relaties">
            <a:extLst>
              <a:ext uri="{FF2B5EF4-FFF2-40B4-BE49-F238E27FC236}">
                <a16:creationId xmlns:a16="http://schemas.microsoft.com/office/drawing/2014/main" id="{E8FB050F-302C-D9F9-EB96-4916F51207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0053" y="2172531"/>
            <a:ext cx="6384758" cy="37427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Afbeelding 2">
            <a:extLst>
              <a:ext uri="{FF2B5EF4-FFF2-40B4-BE49-F238E27FC236}">
                <a16:creationId xmlns:a16="http://schemas.microsoft.com/office/drawing/2014/main" id="{284F7259-D8CA-053A-E8ED-6E888CCD1D0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8445" y="6142043"/>
            <a:ext cx="1459230" cy="36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55630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44C8C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4EDE545C-F7D9-7B4A-0E1E-113219ECA1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50CDF77-2756-EBFF-5B73-0CD88158E45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3999" y="397735"/>
            <a:ext cx="8386619" cy="858411"/>
          </a:xfrm>
        </p:spPr>
        <p:txBody>
          <a:bodyPr>
            <a:normAutofit/>
          </a:bodyPr>
          <a:lstStyle/>
          <a:p>
            <a:pPr algn="l"/>
            <a:r>
              <a:rPr lang="nl-NL" sz="4000">
                <a:solidFill>
                  <a:srgbClr val="E1E0ED"/>
                </a:solidFill>
                <a:latin typeface="Epilogue Medium" pitchFamily="2" charset="0"/>
              </a:rPr>
              <a:t>Verklaring interactiecirkel</a:t>
            </a:r>
          </a:p>
        </p:txBody>
      </p:sp>
      <p:pic>
        <p:nvPicPr>
          <p:cNvPr id="9218" name="Picture 2">
            <a:extLst>
              <a:ext uri="{FF2B5EF4-FFF2-40B4-BE49-F238E27FC236}">
                <a16:creationId xmlns:a16="http://schemas.microsoft.com/office/drawing/2014/main" id="{C351329C-6D3A-A4E7-E373-36CBE27FA7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999" y="1477818"/>
            <a:ext cx="5995649" cy="4982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Afbeelding 2">
            <a:extLst>
              <a:ext uri="{FF2B5EF4-FFF2-40B4-BE49-F238E27FC236}">
                <a16:creationId xmlns:a16="http://schemas.microsoft.com/office/drawing/2014/main" id="{2F8E58DE-7B12-8FBA-FAA6-9989E3209BA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8445" y="6142043"/>
            <a:ext cx="1459230" cy="36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11320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1E0ED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BC864780-4291-0F55-6384-31D03AF44F8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FDF32B7-8D44-D4C0-0AD9-7E6A5C752D7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942680"/>
            <a:ext cx="4949952" cy="970961"/>
          </a:xfrm>
        </p:spPr>
        <p:txBody>
          <a:bodyPr/>
          <a:lstStyle/>
          <a:p>
            <a:pPr algn="l"/>
            <a:r>
              <a:rPr lang="nl-NL">
                <a:solidFill>
                  <a:srgbClr val="444C8C"/>
                </a:solidFill>
                <a:latin typeface="Epilogue Medium" pitchFamily="2" charset="0"/>
              </a:rPr>
              <a:t>Demo</a:t>
            </a:r>
          </a:p>
        </p:txBody>
      </p:sp>
      <p:sp>
        <p:nvSpPr>
          <p:cNvPr id="4" name="Ondertitel 2">
            <a:extLst>
              <a:ext uri="{FF2B5EF4-FFF2-40B4-BE49-F238E27FC236}">
                <a16:creationId xmlns:a16="http://schemas.microsoft.com/office/drawing/2014/main" id="{49D8545D-6174-4D5D-A716-B6DFA4AC84CD}"/>
              </a:ext>
            </a:extLst>
          </p:cNvPr>
          <p:cNvSpPr txBox="1">
            <a:spLocks/>
          </p:cNvSpPr>
          <p:nvPr/>
        </p:nvSpPr>
        <p:spPr>
          <a:xfrm>
            <a:off x="6196555" y="2697480"/>
            <a:ext cx="4471447" cy="3137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>
              <a:solidFill>
                <a:srgbClr val="E1E0ED"/>
              </a:solidFill>
              <a:latin typeface="Epilogue" pitchFamily="2" charset="0"/>
            </a:endParaRP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F6C093D5-7D96-18A2-3AE8-DAB83B1816D3}"/>
              </a:ext>
            </a:extLst>
          </p:cNvPr>
          <p:cNvSpPr txBox="1">
            <a:spLocks/>
          </p:cNvSpPr>
          <p:nvPr/>
        </p:nvSpPr>
        <p:spPr>
          <a:xfrm>
            <a:off x="2364058" y="3194782"/>
            <a:ext cx="7805853" cy="4539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000">
                <a:solidFill>
                  <a:srgbClr val="444C8C"/>
                </a:solidFill>
                <a:latin typeface="Epilogue" pitchFamily="2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T</a:t>
            </a:r>
            <a:r>
              <a:rPr lang="nl-NL" sz="2000" err="1">
                <a:solidFill>
                  <a:srgbClr val="444C8C"/>
                </a:solidFill>
                <a:latin typeface="Epilogue" pitchFamily="2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raining</a:t>
            </a:r>
            <a:r>
              <a:rPr lang="nl-NL" sz="2000">
                <a:solidFill>
                  <a:srgbClr val="444C8C"/>
                </a:solidFill>
                <a:latin typeface="Epilogue" pitchFamily="2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Samen 1 analyse</a:t>
            </a:r>
            <a:endParaRPr lang="nl-NL" sz="2000">
              <a:solidFill>
                <a:srgbClr val="444C8C"/>
              </a:solidFill>
              <a:latin typeface="Epilogue" pitchFamily="2" charset="0"/>
            </a:endParaRPr>
          </a:p>
        </p:txBody>
      </p:sp>
      <p:pic>
        <p:nvPicPr>
          <p:cNvPr id="17" name="Afbeelding 16" descr="Afbeelding met Lettertype, tekst, logo, symbool&#10;&#10;Automatisch gegenereerde beschrijving">
            <a:extLst>
              <a:ext uri="{FF2B5EF4-FFF2-40B4-BE49-F238E27FC236}">
                <a16:creationId xmlns:a16="http://schemas.microsoft.com/office/drawing/2014/main" id="{0E43E397-1FC2-64FB-B8C6-21F1B1B01E8B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256" t="3206" r="22407" b="35626"/>
          <a:stretch/>
        </p:blipFill>
        <p:spPr>
          <a:xfrm>
            <a:off x="8029066" y="-792421"/>
            <a:ext cx="4882622" cy="4194928"/>
          </a:xfrm>
          <a:prstGeom prst="rect">
            <a:avLst/>
          </a:prstGeom>
        </p:spPr>
      </p:pic>
      <p:pic>
        <p:nvPicPr>
          <p:cNvPr id="6" name="Afbeelding 5" descr="Afbeelding met symbool, Graphics&#10;&#10;Door AI gegenereerde inhoud is mogelijk onjuist.">
            <a:extLst>
              <a:ext uri="{FF2B5EF4-FFF2-40B4-BE49-F238E27FC236}">
                <a16:creationId xmlns:a16="http://schemas.microsoft.com/office/drawing/2014/main" id="{70024F47-EE28-893C-5797-AE47C2DFE53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646659" y="3121301"/>
            <a:ext cx="498091" cy="498091"/>
          </a:xfrm>
          <a:prstGeom prst="rect">
            <a:avLst/>
          </a:prstGeom>
        </p:spPr>
      </p:pic>
      <p:pic>
        <p:nvPicPr>
          <p:cNvPr id="10" name="Afbeelding 9">
            <a:extLst>
              <a:ext uri="{FF2B5EF4-FFF2-40B4-BE49-F238E27FC236}">
                <a16:creationId xmlns:a16="http://schemas.microsoft.com/office/drawing/2014/main" id="{B183C9DD-1149-048D-4F8C-41955EA7B76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8445" y="6142043"/>
            <a:ext cx="1459230" cy="368906"/>
          </a:xfrm>
          <a:prstGeom prst="rect">
            <a:avLst/>
          </a:prstGeom>
        </p:spPr>
      </p:pic>
      <p:pic>
        <p:nvPicPr>
          <p:cNvPr id="5" name="Afbeelding 4" descr="Afbeelding met Lettertype, Graphics, tekst, grafische vormgeving&#10;&#10;Door AI gegenereerde inhoud is mogelijk onjuist.">
            <a:extLst>
              <a:ext uri="{FF2B5EF4-FFF2-40B4-BE49-F238E27FC236}">
                <a16:creationId xmlns:a16="http://schemas.microsoft.com/office/drawing/2014/main" id="{8A7B43DA-3067-2FF6-18CA-DEDF71BB1FA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1825" y="4176533"/>
            <a:ext cx="1744478" cy="1033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505400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7E33284-BB0C-D495-3A55-2C7BF27699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10642A5-AB1A-EFBC-FF87-6FC24C54131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16506" y="3044045"/>
            <a:ext cx="6176210" cy="1439151"/>
          </a:xfrm>
        </p:spPr>
        <p:txBody>
          <a:bodyPr>
            <a:normAutofit fontScale="90000"/>
          </a:bodyPr>
          <a:lstStyle/>
          <a:p>
            <a:pPr algn="l"/>
            <a:r>
              <a:rPr lang="nl-NL" sz="8000">
                <a:solidFill>
                  <a:srgbClr val="D795B1"/>
                </a:solidFill>
                <a:latin typeface="Epilogue" pitchFamily="2" charset="0"/>
              </a:rPr>
              <a:t>Conclusie:</a:t>
            </a:r>
            <a:br>
              <a:rPr lang="nl-NL" sz="8000">
                <a:solidFill>
                  <a:srgbClr val="D795B1"/>
                </a:solidFill>
                <a:latin typeface="Epilogue" pitchFamily="2" charset="0"/>
              </a:rPr>
            </a:br>
            <a:r>
              <a:rPr lang="nl-NL" sz="5300">
                <a:solidFill>
                  <a:srgbClr val="D795B1"/>
                </a:solidFill>
                <a:latin typeface="Epilogue" pitchFamily="2" charset="0"/>
              </a:rPr>
              <a:t>Richtinggevend</a:t>
            </a:r>
            <a:endParaRPr lang="nl-NL" sz="8000">
              <a:solidFill>
                <a:srgbClr val="D795B1"/>
              </a:solidFill>
              <a:latin typeface="Epilogue" pitchFamily="2" charset="0"/>
            </a:endParaRP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47CC878B-5D1D-8449-099E-79952E21596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rcRect b="19632"/>
          <a:stretch/>
        </p:blipFill>
        <p:spPr>
          <a:xfrm>
            <a:off x="6446607" y="1429276"/>
            <a:ext cx="4948155" cy="3498017"/>
          </a:xfrm>
          <a:prstGeom prst="rect">
            <a:avLst/>
          </a:prstGeom>
        </p:spPr>
      </p:pic>
      <p:pic>
        <p:nvPicPr>
          <p:cNvPr id="3" name="Afbeelding 2">
            <a:extLst>
              <a:ext uri="{FF2B5EF4-FFF2-40B4-BE49-F238E27FC236}">
                <a16:creationId xmlns:a16="http://schemas.microsoft.com/office/drawing/2014/main" id="{959EE699-347C-DE45-8BE0-36BA8259451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8445" y="6142043"/>
            <a:ext cx="1459230" cy="36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647831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1E0ED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493BB9AF-E3CD-7587-3A01-55EB888ED72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ndertitel 2">
            <a:extLst>
              <a:ext uri="{FF2B5EF4-FFF2-40B4-BE49-F238E27FC236}">
                <a16:creationId xmlns:a16="http://schemas.microsoft.com/office/drawing/2014/main" id="{00E8B239-BD72-ACDC-4598-0C97BDCAA714}"/>
              </a:ext>
            </a:extLst>
          </p:cNvPr>
          <p:cNvSpPr txBox="1">
            <a:spLocks/>
          </p:cNvSpPr>
          <p:nvPr/>
        </p:nvSpPr>
        <p:spPr>
          <a:xfrm>
            <a:off x="6196555" y="2697480"/>
            <a:ext cx="4471447" cy="3137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>
              <a:solidFill>
                <a:srgbClr val="E1E0ED"/>
              </a:solidFill>
              <a:latin typeface="Epilogue" pitchFamily="2" charset="0"/>
            </a:endParaRPr>
          </a:p>
        </p:txBody>
      </p:sp>
      <p:pic>
        <p:nvPicPr>
          <p:cNvPr id="11266" name="Picture 2">
            <a:extLst>
              <a:ext uri="{FF2B5EF4-FFF2-40B4-BE49-F238E27FC236}">
                <a16:creationId xmlns:a16="http://schemas.microsoft.com/office/drawing/2014/main" id="{1E61D945-5825-D33A-C93E-64EE1FCAB6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220" y="570022"/>
            <a:ext cx="9364580" cy="5267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Afbeelding 7">
            <a:extLst>
              <a:ext uri="{FF2B5EF4-FFF2-40B4-BE49-F238E27FC236}">
                <a16:creationId xmlns:a16="http://schemas.microsoft.com/office/drawing/2014/main" id="{9E060087-97B3-B503-E984-38C8F830EFE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8445" y="6142043"/>
            <a:ext cx="1459230" cy="36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113554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1E0ED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FB3E62CC-A747-203D-1AAB-97E6DD4D0DE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Afbeelding 21">
            <a:extLst>
              <a:ext uri="{FF2B5EF4-FFF2-40B4-BE49-F238E27FC236}">
                <a16:creationId xmlns:a16="http://schemas.microsoft.com/office/drawing/2014/main" id="{8A5FD3F6-DED8-B81A-5F41-38A61253D3E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184" b="44375"/>
          <a:stretch/>
        </p:blipFill>
        <p:spPr>
          <a:xfrm rot="11460513">
            <a:off x="-329204" y="-764707"/>
            <a:ext cx="2869293" cy="5661495"/>
          </a:xfrm>
          <a:prstGeom prst="rect">
            <a:avLst/>
          </a:prstGeom>
        </p:spPr>
      </p:pic>
      <p:sp>
        <p:nvSpPr>
          <p:cNvPr id="9" name="Titel 1">
            <a:extLst>
              <a:ext uri="{FF2B5EF4-FFF2-40B4-BE49-F238E27FC236}">
                <a16:creationId xmlns:a16="http://schemas.microsoft.com/office/drawing/2014/main" id="{0BE5A9D7-D563-B526-741F-C5FDBA3D042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15453" y="2057094"/>
            <a:ext cx="6240379" cy="1371906"/>
          </a:xfrm>
        </p:spPr>
        <p:txBody>
          <a:bodyPr>
            <a:noAutofit/>
          </a:bodyPr>
          <a:lstStyle/>
          <a:p>
            <a:pPr algn="l"/>
            <a:r>
              <a:rPr lang="nl-NL" sz="4000">
                <a:solidFill>
                  <a:srgbClr val="444C8C"/>
                </a:solidFill>
                <a:latin typeface="Epilogue Medium" pitchFamily="2" charset="0"/>
              </a:rPr>
              <a:t>Wat vraagt het?</a:t>
            </a:r>
            <a:br>
              <a:rPr lang="nl-NL" sz="4000">
                <a:solidFill>
                  <a:srgbClr val="444C8C"/>
                </a:solidFill>
                <a:latin typeface="Epilogue Medium" pitchFamily="2" charset="0"/>
              </a:rPr>
            </a:br>
            <a:r>
              <a:rPr lang="nl-NL" sz="4000">
                <a:solidFill>
                  <a:srgbClr val="444C8C"/>
                </a:solidFill>
                <a:latin typeface="Epilogue Medium" pitchFamily="2" charset="0"/>
              </a:rPr>
              <a:t>Rollen in het proces</a:t>
            </a:r>
          </a:p>
        </p:txBody>
      </p:sp>
      <p:pic>
        <p:nvPicPr>
          <p:cNvPr id="7" name="Afbeelding 6" descr="Afbeelding met Menselijk gezicht, persoon, peuter, kleding&#10;&#10;Automatisch gegenereerde beschrijving">
            <a:extLst>
              <a:ext uri="{FF2B5EF4-FFF2-40B4-BE49-F238E27FC236}">
                <a16:creationId xmlns:a16="http://schemas.microsoft.com/office/drawing/2014/main" id="{15C83A06-E23D-3DB5-F4FF-85EFB29C2CF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33"/>
          <a:stretch/>
        </p:blipFill>
        <p:spPr>
          <a:xfrm>
            <a:off x="7305675" y="0"/>
            <a:ext cx="4886325" cy="6858000"/>
          </a:xfrm>
          <a:prstGeom prst="rect">
            <a:avLst/>
          </a:prstGeom>
        </p:spPr>
      </p:pic>
      <p:pic>
        <p:nvPicPr>
          <p:cNvPr id="8" name="Afbeelding 7">
            <a:extLst>
              <a:ext uri="{FF2B5EF4-FFF2-40B4-BE49-F238E27FC236}">
                <a16:creationId xmlns:a16="http://schemas.microsoft.com/office/drawing/2014/main" id="{A498F25B-3F10-FD4B-199A-0E2DEE6B74D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827" y="6103760"/>
            <a:ext cx="1459230" cy="36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18732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D1783AC-8E4B-AFFF-7248-B64128D44B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Afbeelding 7">
            <a:extLst>
              <a:ext uri="{FF2B5EF4-FFF2-40B4-BE49-F238E27FC236}">
                <a16:creationId xmlns:a16="http://schemas.microsoft.com/office/drawing/2014/main" id="{6F3C9BEE-6E90-AE45-4835-D1CE17D33585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184" b="44375"/>
          <a:stretch/>
        </p:blipFill>
        <p:spPr>
          <a:xfrm rot="11460513">
            <a:off x="-329204" y="-764707"/>
            <a:ext cx="2869293" cy="5661495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ACE35E4A-F27B-8EED-B5F7-4DA57E9388F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3999" y="1283368"/>
            <a:ext cx="9231087" cy="1796716"/>
          </a:xfrm>
        </p:spPr>
        <p:txBody>
          <a:bodyPr>
            <a:normAutofit/>
          </a:bodyPr>
          <a:lstStyle/>
          <a:p>
            <a:pPr algn="l"/>
            <a:r>
              <a:rPr lang="nl-NL">
                <a:solidFill>
                  <a:srgbClr val="E1E0ED"/>
                </a:solidFill>
                <a:latin typeface="Epilogue Medium" pitchFamily="2" charset="0"/>
              </a:rPr>
              <a:t>Een gedeelde Verklarende Analyse vraagt:</a:t>
            </a:r>
          </a:p>
        </p:txBody>
      </p:sp>
      <p:sp>
        <p:nvSpPr>
          <p:cNvPr id="4" name="Ondertitel 2">
            <a:extLst>
              <a:ext uri="{FF2B5EF4-FFF2-40B4-BE49-F238E27FC236}">
                <a16:creationId xmlns:a16="http://schemas.microsoft.com/office/drawing/2014/main" id="{84DAD929-6211-3F0F-64E7-759128C2FB96}"/>
              </a:ext>
            </a:extLst>
          </p:cNvPr>
          <p:cNvSpPr txBox="1">
            <a:spLocks/>
          </p:cNvSpPr>
          <p:nvPr/>
        </p:nvSpPr>
        <p:spPr>
          <a:xfrm>
            <a:off x="6196555" y="2697480"/>
            <a:ext cx="4471447" cy="3137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>
              <a:solidFill>
                <a:srgbClr val="E1E0ED"/>
              </a:solidFill>
              <a:latin typeface="Epilogue" pitchFamily="2" charset="0"/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EAD28FE6-4934-60B9-4CF7-75626A0D32C3}"/>
              </a:ext>
            </a:extLst>
          </p:cNvPr>
          <p:cNvSpPr txBox="1">
            <a:spLocks/>
          </p:cNvSpPr>
          <p:nvPr/>
        </p:nvSpPr>
        <p:spPr>
          <a:xfrm>
            <a:off x="1523998" y="2518611"/>
            <a:ext cx="8293770" cy="287153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Deskundigheid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 in het ‘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verklaren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’ (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klinisch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 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redeneren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Tijd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 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aan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 de 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voorkant</a:t>
            </a:r>
            <a:endParaRPr lang="en-US" sz="2500">
              <a:solidFill>
                <a:srgbClr val="E1E0ED"/>
              </a:solidFill>
              <a:latin typeface="Epilogue Medium" pitchFamily="2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Vaardigheid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 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en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 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bereidhied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 tot 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luisteren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 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naar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 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verhaal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 van de 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jeugidge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 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en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 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zijn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 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gezin</a:t>
            </a:r>
            <a:endParaRPr lang="en-US" sz="2500">
              <a:solidFill>
                <a:srgbClr val="E1E0ED"/>
              </a:solidFill>
              <a:latin typeface="Epilogue Medium" pitchFamily="2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Bereidheid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 tot 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verdragen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 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en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 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vertragen</a:t>
            </a:r>
            <a:endParaRPr lang="en-US" sz="2500">
              <a:solidFill>
                <a:srgbClr val="E1E0ED"/>
              </a:solidFill>
              <a:latin typeface="Epilogue Medium" pitchFamily="2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In 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staat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 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zijn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 tot ‘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goed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 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genoeg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’ 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en</a:t>
            </a:r>
            <a:r>
              <a:rPr lang="en-US" sz="2500">
                <a:solidFill>
                  <a:srgbClr val="E1E0ED"/>
                </a:solidFill>
                <a:latin typeface="Epilogue Medium" pitchFamily="2" charset="0"/>
              </a:rPr>
              <a:t> ‘first do no harm’ </a:t>
            </a:r>
            <a:r>
              <a:rPr lang="en-US" sz="2500" err="1">
                <a:solidFill>
                  <a:srgbClr val="E1E0ED"/>
                </a:solidFill>
                <a:latin typeface="Epilogue Medium" pitchFamily="2" charset="0"/>
              </a:rPr>
              <a:t>afweging</a:t>
            </a:r>
            <a:endParaRPr lang="en-US" sz="2500">
              <a:solidFill>
                <a:srgbClr val="E1E0ED"/>
              </a:solidFill>
              <a:latin typeface="Epilogue Medium" pitchFamily="2" charset="0"/>
            </a:endParaRPr>
          </a:p>
        </p:txBody>
      </p:sp>
      <p:pic>
        <p:nvPicPr>
          <p:cNvPr id="11" name="Afbeelding 10">
            <a:extLst>
              <a:ext uri="{FF2B5EF4-FFF2-40B4-BE49-F238E27FC236}">
                <a16:creationId xmlns:a16="http://schemas.microsoft.com/office/drawing/2014/main" id="{6CBFC882-98AB-7205-3DF0-F235793D1FE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8445" y="6142043"/>
            <a:ext cx="1459230" cy="36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93945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AF8750D-97DD-F603-28D4-8015DF43CE6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1">
            <a:extLst>
              <a:ext uri="{FF2B5EF4-FFF2-40B4-BE49-F238E27FC236}">
                <a16:creationId xmlns:a16="http://schemas.microsoft.com/office/drawing/2014/main" id="{630C307F-8F0F-C57F-215D-6FA2A7DC5B1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79622" y="1206865"/>
            <a:ext cx="9817768" cy="1632588"/>
          </a:xfrm>
        </p:spPr>
        <p:txBody>
          <a:bodyPr>
            <a:normAutofit fontScale="90000"/>
          </a:bodyPr>
          <a:lstStyle/>
          <a:p>
            <a:pPr algn="l"/>
            <a:r>
              <a:rPr lang="nl-NL">
                <a:solidFill>
                  <a:srgbClr val="D795B1"/>
                </a:solidFill>
                <a:latin typeface="Epilogue Medium" pitchFamily="2" charset="0"/>
              </a:rPr>
              <a:t>GVA doet een beroep meerdere denk- en uitvoeringsniveaus:</a:t>
            </a:r>
          </a:p>
        </p:txBody>
      </p:sp>
      <p:sp>
        <p:nvSpPr>
          <p:cNvPr id="11" name="Ondertitel 2">
            <a:extLst>
              <a:ext uri="{FF2B5EF4-FFF2-40B4-BE49-F238E27FC236}">
                <a16:creationId xmlns:a16="http://schemas.microsoft.com/office/drawing/2014/main" id="{3ED18E4C-3BCF-F5D4-6724-996B21FBFC8D}"/>
              </a:ext>
            </a:extLst>
          </p:cNvPr>
          <p:cNvSpPr txBox="1">
            <a:spLocks/>
          </p:cNvSpPr>
          <p:nvPr/>
        </p:nvSpPr>
        <p:spPr>
          <a:xfrm>
            <a:off x="1379622" y="2983831"/>
            <a:ext cx="9365484" cy="24063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l" rtl="0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Weging</a:t>
            </a:r>
            <a:r>
              <a:rPr lang="en-US" sz="1600" b="0" i="0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 </a:t>
            </a: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wanneer</a:t>
            </a:r>
            <a:r>
              <a:rPr lang="en-US" sz="1600" b="0" i="0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 </a:t>
            </a: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inzetten</a:t>
            </a:r>
            <a:r>
              <a:rPr lang="en-US" sz="1600" b="0" i="0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, </a:t>
            </a: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bij</a:t>
            </a:r>
            <a:r>
              <a:rPr lang="en-US" sz="1600" b="0" i="0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 </a:t>
            </a: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welke</a:t>
            </a:r>
            <a:r>
              <a:rPr lang="en-US" sz="1600" b="0" i="0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 </a:t>
            </a: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problematiek</a:t>
            </a:r>
            <a:endParaRPr lang="en-US" sz="1600" b="0" i="0">
              <a:solidFill>
                <a:srgbClr val="E1E0ED"/>
              </a:solidFill>
              <a:effectLst/>
              <a:latin typeface="Segoe UI" panose="020B0502040204020203" pitchFamily="34" charset="0"/>
            </a:endParaRPr>
          </a:p>
          <a:p>
            <a:pPr marL="285750" indent="-285750" algn="l" rtl="0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err="1">
                <a:solidFill>
                  <a:srgbClr val="E1E0ED"/>
                </a:solidFill>
                <a:latin typeface="Segoe UI" panose="020B0502040204020203" pitchFamily="34" charset="0"/>
              </a:rPr>
              <a:t>Weging</a:t>
            </a:r>
            <a:r>
              <a:rPr lang="en-US" sz="1600">
                <a:solidFill>
                  <a:srgbClr val="E1E0ED"/>
                </a:solidFill>
                <a:latin typeface="Segoe UI" panose="020B0502040204020203" pitchFamily="34" charset="0"/>
              </a:rPr>
              <a:t> </a:t>
            </a:r>
            <a:r>
              <a:rPr lang="en-US" sz="1600" err="1">
                <a:solidFill>
                  <a:srgbClr val="E1E0ED"/>
                </a:solidFill>
                <a:latin typeface="Segoe UI" panose="020B0502040204020203" pitchFamily="34" charset="0"/>
              </a:rPr>
              <a:t>welke</a:t>
            </a:r>
            <a:r>
              <a:rPr lang="en-US" sz="1600">
                <a:solidFill>
                  <a:srgbClr val="E1E0ED"/>
                </a:solidFill>
                <a:latin typeface="Segoe UI" panose="020B0502040204020203" pitchFamily="34" charset="0"/>
              </a:rPr>
              <a:t> </a:t>
            </a:r>
            <a:r>
              <a:rPr lang="en-US" sz="1600" err="1">
                <a:solidFill>
                  <a:srgbClr val="E1E0ED"/>
                </a:solidFill>
                <a:latin typeface="Segoe UI" panose="020B0502040204020203" pitchFamily="34" charset="0"/>
              </a:rPr>
              <a:t>stappen</a:t>
            </a:r>
            <a:r>
              <a:rPr lang="en-US" sz="1600">
                <a:solidFill>
                  <a:srgbClr val="E1E0ED"/>
                </a:solidFill>
                <a:latin typeface="Segoe UI" panose="020B0502040204020203" pitchFamily="34" charset="0"/>
              </a:rPr>
              <a:t> </a:t>
            </a:r>
            <a:r>
              <a:rPr lang="en-US" sz="1600" err="1">
                <a:solidFill>
                  <a:srgbClr val="E1E0ED"/>
                </a:solidFill>
                <a:latin typeface="Segoe UI" panose="020B0502040204020203" pitchFamily="34" charset="0"/>
              </a:rPr>
              <a:t>zijn</a:t>
            </a:r>
            <a:r>
              <a:rPr lang="en-US" sz="1600">
                <a:solidFill>
                  <a:srgbClr val="E1E0ED"/>
                </a:solidFill>
                <a:latin typeface="Segoe UI" panose="020B0502040204020203" pitchFamily="34" charset="0"/>
              </a:rPr>
              <a:t> er </a:t>
            </a:r>
            <a:r>
              <a:rPr lang="en-US" sz="1600" err="1">
                <a:solidFill>
                  <a:srgbClr val="E1E0ED"/>
                </a:solidFill>
                <a:latin typeface="Segoe UI" panose="020B0502040204020203" pitchFamily="34" charset="0"/>
              </a:rPr>
              <a:t>nodig</a:t>
            </a:r>
            <a:r>
              <a:rPr lang="en-US" sz="1600">
                <a:solidFill>
                  <a:srgbClr val="E1E0ED"/>
                </a:solidFill>
                <a:latin typeface="Segoe UI" panose="020B0502040204020203" pitchFamily="34" charset="0"/>
              </a:rPr>
              <a:t> in het process om tot consensus </a:t>
            </a:r>
            <a:r>
              <a:rPr lang="en-US" sz="1600" err="1">
                <a:solidFill>
                  <a:srgbClr val="E1E0ED"/>
                </a:solidFill>
                <a:latin typeface="Segoe UI" panose="020B0502040204020203" pitchFamily="34" charset="0"/>
              </a:rPr>
              <a:t>te</a:t>
            </a:r>
            <a:r>
              <a:rPr lang="en-US" sz="1600">
                <a:solidFill>
                  <a:srgbClr val="E1E0ED"/>
                </a:solidFill>
                <a:latin typeface="Segoe UI" panose="020B0502040204020203" pitchFamily="34" charset="0"/>
              </a:rPr>
              <a:t> </a:t>
            </a:r>
            <a:r>
              <a:rPr lang="en-US" sz="1600" err="1">
                <a:solidFill>
                  <a:srgbClr val="E1E0ED"/>
                </a:solidFill>
                <a:latin typeface="Segoe UI" panose="020B0502040204020203" pitchFamily="34" charset="0"/>
              </a:rPr>
              <a:t>komen</a:t>
            </a:r>
            <a:endParaRPr lang="en-US" sz="1600">
              <a:solidFill>
                <a:srgbClr val="E1E0ED"/>
              </a:solidFill>
              <a:latin typeface="Segoe UI" panose="020B0502040204020203" pitchFamily="34" charset="0"/>
            </a:endParaRPr>
          </a:p>
          <a:p>
            <a:pPr marL="285750" indent="-285750" algn="l" rtl="0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Weging</a:t>
            </a:r>
            <a:r>
              <a:rPr lang="en-US" sz="1600" b="0" i="0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 </a:t>
            </a: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relevante</a:t>
            </a:r>
            <a:r>
              <a:rPr lang="en-US" sz="1600" b="0" i="0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 </a:t>
            </a: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informatie</a:t>
            </a:r>
            <a:r>
              <a:rPr lang="en-US" sz="1600" b="0" i="0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 </a:t>
            </a: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bij</a:t>
            </a:r>
            <a:r>
              <a:rPr lang="en-US" sz="1600" b="0" i="0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 het </a:t>
            </a: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analyseren</a:t>
            </a:r>
            <a:r>
              <a:rPr lang="en-US" sz="1600" b="0" i="0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 tot </a:t>
            </a: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een</a:t>
            </a:r>
            <a:r>
              <a:rPr lang="en-US" sz="1600" b="0" i="0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 </a:t>
            </a: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verklaring</a:t>
            </a:r>
            <a:r>
              <a:rPr lang="en-US" sz="1600" b="0" i="0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 </a:t>
            </a: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te</a:t>
            </a:r>
            <a:r>
              <a:rPr lang="en-US" sz="1600" b="0" i="0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 </a:t>
            </a: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komen</a:t>
            </a:r>
            <a:endParaRPr lang="en-US" sz="1600" b="0" i="0">
              <a:solidFill>
                <a:srgbClr val="E1E0ED"/>
              </a:solidFill>
              <a:effectLst/>
              <a:latin typeface="Segoe UI" panose="020B0502040204020203" pitchFamily="34" charset="0"/>
            </a:endParaRPr>
          </a:p>
          <a:p>
            <a:pPr marL="285750" indent="-285750" algn="l" rtl="0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Motivationele</a:t>
            </a:r>
            <a:r>
              <a:rPr lang="en-US" sz="1600" b="0" i="0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 </a:t>
            </a: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gespreksvoering</a:t>
            </a:r>
            <a:r>
              <a:rPr lang="en-US" sz="1600" b="0" i="0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 alle </a:t>
            </a: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betrokkenen</a:t>
            </a:r>
            <a:r>
              <a:rPr lang="en-US" sz="1600" b="0" i="0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 </a:t>
            </a: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onderdeel</a:t>
            </a:r>
            <a:r>
              <a:rPr lang="en-US" sz="1600" b="0" i="0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 </a:t>
            </a: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te</a:t>
            </a:r>
            <a:r>
              <a:rPr lang="en-US" sz="1600" b="0" i="0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 </a:t>
            </a: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maken</a:t>
            </a:r>
            <a:r>
              <a:rPr lang="en-US" sz="1600" b="0" i="0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 </a:t>
            </a: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vna</a:t>
            </a:r>
            <a:r>
              <a:rPr lang="en-US" sz="1600" b="0" i="0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 </a:t>
            </a:r>
            <a:r>
              <a:rPr lang="en-US" sz="1600" b="0" i="0" err="1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hun</a:t>
            </a:r>
            <a:r>
              <a:rPr lang="en-US" sz="1600" b="0" i="0">
                <a:solidFill>
                  <a:srgbClr val="E1E0ED"/>
                </a:solidFill>
                <a:effectLst/>
                <a:latin typeface="Segoe UI" panose="020B0502040204020203" pitchFamily="34" charset="0"/>
              </a:rPr>
              <a:t> eigen GVA</a:t>
            </a:r>
          </a:p>
        </p:txBody>
      </p:sp>
      <p:pic>
        <p:nvPicPr>
          <p:cNvPr id="10" name="Afbeelding 9">
            <a:extLst>
              <a:ext uri="{FF2B5EF4-FFF2-40B4-BE49-F238E27FC236}">
                <a16:creationId xmlns:a16="http://schemas.microsoft.com/office/drawing/2014/main" id="{C3C99161-ABE1-3D5E-6841-DEE29F51E4C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492" t="6351" r="-1346" b="38023"/>
          <a:stretch/>
        </p:blipFill>
        <p:spPr>
          <a:xfrm rot="11460513">
            <a:off x="9711741" y="-335341"/>
            <a:ext cx="2469471" cy="10148332"/>
          </a:xfrm>
          <a:prstGeom prst="rect">
            <a:avLst/>
          </a:prstGeom>
        </p:spPr>
      </p:pic>
      <p:pic>
        <p:nvPicPr>
          <p:cNvPr id="6" name="Afbeelding 5">
            <a:extLst>
              <a:ext uri="{FF2B5EF4-FFF2-40B4-BE49-F238E27FC236}">
                <a16:creationId xmlns:a16="http://schemas.microsoft.com/office/drawing/2014/main" id="{4F2ADB25-A4D7-CC2A-7D85-1F3E0F09222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214" y="6212973"/>
            <a:ext cx="1459230" cy="36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01194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8B4AF02-25FE-F4B2-26C2-FDA1DD6CBE2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Afbeelding 7">
            <a:extLst>
              <a:ext uri="{FF2B5EF4-FFF2-40B4-BE49-F238E27FC236}">
                <a16:creationId xmlns:a16="http://schemas.microsoft.com/office/drawing/2014/main" id="{E7E20F46-0DEE-EEFF-2A1A-0B785A024675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184" b="44375"/>
          <a:stretch/>
        </p:blipFill>
        <p:spPr>
          <a:xfrm rot="11460513">
            <a:off x="-329204" y="-764707"/>
            <a:ext cx="2869293" cy="5661495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4B80C3EE-3223-8E76-5630-AAC97388B9A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3999" y="1283368"/>
            <a:ext cx="9231087" cy="1414112"/>
          </a:xfrm>
        </p:spPr>
        <p:txBody>
          <a:bodyPr>
            <a:normAutofit/>
          </a:bodyPr>
          <a:lstStyle/>
          <a:p>
            <a:pPr algn="l"/>
            <a:r>
              <a:rPr lang="nl-NL">
                <a:solidFill>
                  <a:srgbClr val="E1E0ED"/>
                </a:solidFill>
                <a:latin typeface="Epilogue Medium" pitchFamily="2" charset="0"/>
              </a:rPr>
              <a:t>Wie doet de GVA?</a:t>
            </a:r>
          </a:p>
        </p:txBody>
      </p:sp>
      <p:sp>
        <p:nvSpPr>
          <p:cNvPr id="4" name="Ondertitel 2">
            <a:extLst>
              <a:ext uri="{FF2B5EF4-FFF2-40B4-BE49-F238E27FC236}">
                <a16:creationId xmlns:a16="http://schemas.microsoft.com/office/drawing/2014/main" id="{FFBF37AC-DD3F-96A2-3567-E3842E39DDB1}"/>
              </a:ext>
            </a:extLst>
          </p:cNvPr>
          <p:cNvSpPr txBox="1">
            <a:spLocks/>
          </p:cNvSpPr>
          <p:nvPr/>
        </p:nvSpPr>
        <p:spPr>
          <a:xfrm>
            <a:off x="6196555" y="2697480"/>
            <a:ext cx="4471447" cy="3137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>
              <a:solidFill>
                <a:srgbClr val="E1E0ED"/>
              </a:solidFill>
              <a:latin typeface="Epilogue" pitchFamily="2" charset="0"/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F8E18D3A-77CB-B00B-894A-7E6E670113A9}"/>
              </a:ext>
            </a:extLst>
          </p:cNvPr>
          <p:cNvSpPr txBox="1">
            <a:spLocks/>
          </p:cNvSpPr>
          <p:nvPr/>
        </p:nvSpPr>
        <p:spPr>
          <a:xfrm>
            <a:off x="1523998" y="2928257"/>
            <a:ext cx="8293770" cy="246189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nl-NL" sz="2500">
                <a:solidFill>
                  <a:srgbClr val="D795B1"/>
                </a:solidFill>
                <a:latin typeface="Epilogue Medium" pitchFamily="2" charset="0"/>
              </a:rPr>
              <a:t>De verklarende analyse is een gezamenlijk proces. </a:t>
            </a:r>
          </a:p>
          <a:p>
            <a:pPr algn="l"/>
            <a:endParaRPr lang="nl-NL" sz="2500">
              <a:solidFill>
                <a:srgbClr val="E1E0ED"/>
              </a:solidFill>
              <a:latin typeface="Epilogue Medium" pitchFamily="2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nl-NL" sz="1600">
                <a:solidFill>
                  <a:srgbClr val="E1E0ED"/>
                </a:solidFill>
                <a:latin typeface="Epilogue Medium" pitchFamily="2" charset="0"/>
              </a:rPr>
              <a:t>Jeugdige en ouders: begrijpen, herkennen en delen de analyse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nl-NL" sz="1600">
              <a:solidFill>
                <a:srgbClr val="E1E0ED"/>
              </a:solidFill>
              <a:latin typeface="Epilogue Medium" pitchFamily="2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nl-NL" sz="1600">
                <a:solidFill>
                  <a:srgbClr val="E1E0ED"/>
                </a:solidFill>
                <a:latin typeface="Epilogue Medium" pitchFamily="2" charset="0"/>
              </a:rPr>
              <a:t>Professionals: een (post)master gedragswetenschapper is verantwoordelijk voor en voert het proces van klinisch redeneren uit. Afhankelijk van de werksetting gebeurt dit in samenwerking met andere professionals.</a:t>
            </a:r>
          </a:p>
        </p:txBody>
      </p:sp>
      <p:pic>
        <p:nvPicPr>
          <p:cNvPr id="10" name="Afbeelding 9">
            <a:extLst>
              <a:ext uri="{FF2B5EF4-FFF2-40B4-BE49-F238E27FC236}">
                <a16:creationId xmlns:a16="http://schemas.microsoft.com/office/drawing/2014/main" id="{11D2DAD8-5075-B22F-8A04-2FB2398A4D2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8445" y="6142043"/>
            <a:ext cx="1459230" cy="36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661254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8FB626B-4057-9E18-103A-A5502D26BED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33151C0-2F9A-3085-5050-C52903FBCF2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3999" y="1360029"/>
            <a:ext cx="6096001" cy="1215333"/>
          </a:xfrm>
        </p:spPr>
        <p:txBody>
          <a:bodyPr>
            <a:normAutofit fontScale="90000"/>
          </a:bodyPr>
          <a:lstStyle/>
          <a:p>
            <a:pPr algn="l"/>
            <a:r>
              <a:rPr lang="nl-NL">
                <a:solidFill>
                  <a:srgbClr val="D795B1"/>
                </a:solidFill>
                <a:latin typeface="Epilogue Medium" pitchFamily="2" charset="0"/>
              </a:rPr>
              <a:t>Mogelijkheden in het werk:</a:t>
            </a:r>
          </a:p>
        </p:txBody>
      </p:sp>
      <p:sp>
        <p:nvSpPr>
          <p:cNvPr id="4" name="Ondertitel 2">
            <a:extLst>
              <a:ext uri="{FF2B5EF4-FFF2-40B4-BE49-F238E27FC236}">
                <a16:creationId xmlns:a16="http://schemas.microsoft.com/office/drawing/2014/main" id="{EC16CCD7-57FB-9C62-7602-3F117AC8581B}"/>
              </a:ext>
            </a:extLst>
          </p:cNvPr>
          <p:cNvSpPr txBox="1">
            <a:spLocks/>
          </p:cNvSpPr>
          <p:nvPr/>
        </p:nvSpPr>
        <p:spPr>
          <a:xfrm>
            <a:off x="6222476" y="2673845"/>
            <a:ext cx="4471447" cy="3137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>
              <a:solidFill>
                <a:srgbClr val="E1E0ED"/>
              </a:solidFill>
              <a:latin typeface="Epilogue" pitchFamily="2" charset="0"/>
            </a:endParaRPr>
          </a:p>
        </p:txBody>
      </p:sp>
      <p:sp>
        <p:nvSpPr>
          <p:cNvPr id="8" name="Ondertitel 2">
            <a:extLst>
              <a:ext uri="{FF2B5EF4-FFF2-40B4-BE49-F238E27FC236}">
                <a16:creationId xmlns:a16="http://schemas.microsoft.com/office/drawing/2014/main" id="{295DEB79-92B7-9D2F-E6E1-CB2AD045D6B1}"/>
              </a:ext>
            </a:extLst>
          </p:cNvPr>
          <p:cNvSpPr txBox="1">
            <a:spLocks/>
          </p:cNvSpPr>
          <p:nvPr/>
        </p:nvSpPr>
        <p:spPr>
          <a:xfrm>
            <a:off x="1524000" y="3015343"/>
            <a:ext cx="5965372" cy="22338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sz="1800">
                <a:solidFill>
                  <a:srgbClr val="E1E0ED"/>
                </a:solidFill>
                <a:latin typeface="Epilogue" pitchFamily="2" charset="0"/>
              </a:rPr>
              <a:t>M</a:t>
            </a:r>
            <a:r>
              <a:rPr lang="nl-NL" sz="1800" err="1">
                <a:solidFill>
                  <a:srgbClr val="E1E0ED"/>
                </a:solidFill>
                <a:latin typeface="Epilogue" pitchFamily="2" charset="0"/>
              </a:rPr>
              <a:t>oet</a:t>
            </a:r>
            <a:r>
              <a:rPr lang="nl-NL" sz="1800">
                <a:solidFill>
                  <a:srgbClr val="E1E0ED"/>
                </a:solidFill>
                <a:latin typeface="Epilogue" pitchFamily="2" charset="0"/>
              </a:rPr>
              <a:t> er bij elk kind/gezin in een Wijkteam een GVA worden gemaakt?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800">
                <a:solidFill>
                  <a:srgbClr val="E1E0ED"/>
                </a:solidFill>
                <a:latin typeface="Epilogue" pitchFamily="2" charset="0"/>
              </a:rPr>
              <a:t>Wat is het risico van niet altijd bieden?</a:t>
            </a:r>
          </a:p>
          <a:p>
            <a:pPr marL="742950" lvl="1" indent="-285750" algn="l">
              <a:buFont typeface="Arial" panose="020B0604020202020204" pitchFamily="34" charset="0"/>
              <a:buChar char="•"/>
            </a:pPr>
            <a:r>
              <a:rPr lang="nl-NL" sz="1400">
                <a:solidFill>
                  <a:srgbClr val="E1E0ED"/>
                </a:solidFill>
                <a:latin typeface="Epilogue" pitchFamily="2" charset="0"/>
              </a:rPr>
              <a:t>Hoe voorkom je dat? Hoe</a:t>
            </a:r>
            <a:r>
              <a:rPr lang="nl-NL" sz="1400" b="1">
                <a:solidFill>
                  <a:srgbClr val="E1E0ED"/>
                </a:solidFill>
                <a:latin typeface="Epilogue" pitchFamily="2" charset="0"/>
              </a:rPr>
              <a:t> </a:t>
            </a:r>
            <a:r>
              <a:rPr lang="nl-NL" sz="1400" b="1" u="sng">
                <a:solidFill>
                  <a:srgbClr val="E1E0ED"/>
                </a:solidFill>
                <a:latin typeface="Epilogue" pitchFamily="2" charset="0"/>
              </a:rPr>
              <a:t>leren </a:t>
            </a:r>
            <a:r>
              <a:rPr lang="nl-NL" sz="1400">
                <a:solidFill>
                  <a:srgbClr val="E1E0ED"/>
                </a:solidFill>
                <a:latin typeface="Epilogue" pitchFamily="2" charset="0"/>
              </a:rPr>
              <a:t>we dat voorkomen?</a:t>
            </a:r>
          </a:p>
        </p:txBody>
      </p:sp>
      <p:pic>
        <p:nvPicPr>
          <p:cNvPr id="20" name="Afbeelding 19" descr="Afbeelding met Menselijk gezicht, persoon, nek, kleding&#10;&#10;Automatisch gegenereerde beschrijving">
            <a:extLst>
              <a:ext uri="{FF2B5EF4-FFF2-40B4-BE49-F238E27FC236}">
                <a16:creationId xmlns:a16="http://schemas.microsoft.com/office/drawing/2014/main" id="{DA6F0F44-742F-48F2-A39D-D6FB4CFA127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81" t="22797" r="21777"/>
          <a:stretch/>
        </p:blipFill>
        <p:spPr>
          <a:xfrm>
            <a:off x="8888883" y="0"/>
            <a:ext cx="3303117" cy="6858000"/>
          </a:xfrm>
          <a:prstGeom prst="rect">
            <a:avLst/>
          </a:prstGeom>
        </p:spPr>
      </p:pic>
      <p:pic>
        <p:nvPicPr>
          <p:cNvPr id="3" name="Afbeelding 2">
            <a:extLst>
              <a:ext uri="{FF2B5EF4-FFF2-40B4-BE49-F238E27FC236}">
                <a16:creationId xmlns:a16="http://schemas.microsoft.com/office/drawing/2014/main" id="{826B3817-FE2E-4B65-AE79-5B799482AAF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195" y="6257546"/>
            <a:ext cx="1459230" cy="36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6658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1">
            <a:extLst>
              <a:ext uri="{FF2B5EF4-FFF2-40B4-BE49-F238E27FC236}">
                <a16:creationId xmlns:a16="http://schemas.microsoft.com/office/drawing/2014/main" id="{070045C8-07AD-69E3-E912-CE8B7360C8B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676400" y="1206865"/>
            <a:ext cx="7461365" cy="970961"/>
          </a:xfrm>
        </p:spPr>
        <p:txBody>
          <a:bodyPr>
            <a:normAutofit/>
          </a:bodyPr>
          <a:lstStyle/>
          <a:p>
            <a:pPr algn="l"/>
            <a:r>
              <a:rPr lang="nl-NL">
                <a:solidFill>
                  <a:srgbClr val="D795B1"/>
                </a:solidFill>
                <a:latin typeface="Epilogue Medium" pitchFamily="2" charset="0"/>
              </a:rPr>
              <a:t>Even voorstellen</a:t>
            </a:r>
          </a:p>
        </p:txBody>
      </p:sp>
      <p:sp>
        <p:nvSpPr>
          <p:cNvPr id="11" name="Ondertitel 2">
            <a:extLst>
              <a:ext uri="{FF2B5EF4-FFF2-40B4-BE49-F238E27FC236}">
                <a16:creationId xmlns:a16="http://schemas.microsoft.com/office/drawing/2014/main" id="{837DA089-A1BB-123F-B8C5-099CC2D28E3E}"/>
              </a:ext>
            </a:extLst>
          </p:cNvPr>
          <p:cNvSpPr txBox="1">
            <a:spLocks/>
          </p:cNvSpPr>
          <p:nvPr/>
        </p:nvSpPr>
        <p:spPr>
          <a:xfrm>
            <a:off x="1742388" y="3351290"/>
            <a:ext cx="2896520" cy="18874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l">
              <a:buFont typeface="Courier New" panose="02070309020205020404" pitchFamily="49" charset="0"/>
              <a:buChar char="o"/>
            </a:pPr>
            <a:r>
              <a:rPr lang="en-US" sz="1600" err="1">
                <a:solidFill>
                  <a:srgbClr val="E1E0ED"/>
                </a:solidFill>
                <a:latin typeface="Epilogue" pitchFamily="2" charset="0"/>
              </a:rPr>
              <a:t>Samenwerkingsagenda</a:t>
            </a:r>
            <a:r>
              <a:rPr lang="en-US" sz="1600">
                <a:solidFill>
                  <a:srgbClr val="E1E0ED"/>
                </a:solidFill>
                <a:latin typeface="Epilogue" pitchFamily="2" charset="0"/>
              </a:rPr>
              <a:t> </a:t>
            </a:r>
            <a:br>
              <a:rPr lang="en-US" sz="1600">
                <a:solidFill>
                  <a:srgbClr val="E1E0ED"/>
                </a:solidFill>
                <a:latin typeface="Epilogue" pitchFamily="2" charset="0"/>
              </a:rPr>
            </a:br>
            <a:r>
              <a:rPr lang="en-US" sz="1600" err="1">
                <a:solidFill>
                  <a:srgbClr val="E1E0ED"/>
                </a:solidFill>
                <a:latin typeface="Epilogue" pitchFamily="2" charset="0"/>
              </a:rPr>
              <a:t>Jeugdhulp</a:t>
            </a:r>
            <a:r>
              <a:rPr lang="en-US" sz="1600">
                <a:solidFill>
                  <a:srgbClr val="E1E0ED"/>
                </a:solidFill>
                <a:latin typeface="Epilogue" pitchFamily="2" charset="0"/>
              </a:rPr>
              <a:t> Twente </a:t>
            </a:r>
            <a:br>
              <a:rPr lang="en-US" sz="1600">
                <a:solidFill>
                  <a:srgbClr val="E1E0ED"/>
                </a:solidFill>
                <a:latin typeface="Epilogue" pitchFamily="2" charset="0"/>
              </a:rPr>
            </a:br>
            <a:r>
              <a:rPr lang="en-US" sz="1600">
                <a:solidFill>
                  <a:srgbClr val="E1E0ED"/>
                </a:solidFill>
                <a:latin typeface="Epilogue" pitchFamily="2" charset="0"/>
              </a:rPr>
              <a:t>(</a:t>
            </a:r>
            <a:r>
              <a:rPr lang="en-US" sz="1600" err="1">
                <a:solidFill>
                  <a:srgbClr val="E1E0ED"/>
                </a:solidFill>
                <a:latin typeface="Epilogue" pitchFamily="2" charset="0"/>
              </a:rPr>
              <a:t>actielijn</a:t>
            </a:r>
            <a:r>
              <a:rPr lang="en-US" sz="1600">
                <a:solidFill>
                  <a:srgbClr val="E1E0ED"/>
                </a:solidFill>
                <a:latin typeface="Epilogue" pitchFamily="2" charset="0"/>
              </a:rPr>
              <a:t> 3)</a:t>
            </a:r>
            <a:endParaRPr lang="nl-NL" sz="1600">
              <a:solidFill>
                <a:srgbClr val="E1E0ED"/>
              </a:solidFill>
              <a:latin typeface="Epilogue" pitchFamily="2" charset="0"/>
            </a:endParaRPr>
          </a:p>
        </p:txBody>
      </p:sp>
      <p:sp>
        <p:nvSpPr>
          <p:cNvPr id="6" name="Ondertitel 2">
            <a:extLst>
              <a:ext uri="{FF2B5EF4-FFF2-40B4-BE49-F238E27FC236}">
                <a16:creationId xmlns:a16="http://schemas.microsoft.com/office/drawing/2014/main" id="{A26C9245-4737-85FA-A53F-A841D4DCE893}"/>
              </a:ext>
            </a:extLst>
          </p:cNvPr>
          <p:cNvSpPr txBox="1">
            <a:spLocks/>
          </p:cNvSpPr>
          <p:nvPr/>
        </p:nvSpPr>
        <p:spPr>
          <a:xfrm>
            <a:off x="5011195" y="3363181"/>
            <a:ext cx="2203644" cy="12914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l">
              <a:buFont typeface="Courier New" panose="02070309020205020404" pitchFamily="49" charset="0"/>
              <a:buChar char="o"/>
            </a:pPr>
            <a:r>
              <a:rPr lang="en-US" sz="1600">
                <a:solidFill>
                  <a:srgbClr val="E1E0ED"/>
                </a:solidFill>
                <a:latin typeface="Epilogue" pitchFamily="2" charset="0"/>
              </a:rPr>
              <a:t>Expertise </a:t>
            </a:r>
            <a:r>
              <a:rPr lang="en-US" sz="1600" err="1">
                <a:solidFill>
                  <a:srgbClr val="E1E0ED"/>
                </a:solidFill>
                <a:latin typeface="Epilogue" pitchFamily="2" charset="0"/>
              </a:rPr>
              <a:t>Netwerk</a:t>
            </a:r>
            <a:r>
              <a:rPr lang="en-US" sz="1600">
                <a:solidFill>
                  <a:srgbClr val="E1E0ED"/>
                </a:solidFill>
                <a:latin typeface="Epilogue" pitchFamily="2" charset="0"/>
              </a:rPr>
              <a:t> </a:t>
            </a:r>
            <a:r>
              <a:rPr lang="en-US" sz="1600" err="1">
                <a:solidFill>
                  <a:srgbClr val="E1E0ED"/>
                </a:solidFill>
                <a:latin typeface="Epilogue" pitchFamily="2" charset="0"/>
              </a:rPr>
              <a:t>Overijssel</a:t>
            </a:r>
            <a:endParaRPr lang="nl-NL" sz="1600">
              <a:solidFill>
                <a:srgbClr val="E1E0ED"/>
              </a:solidFill>
              <a:latin typeface="Epilogue" pitchFamily="2" charset="0"/>
            </a:endParaRPr>
          </a:p>
        </p:txBody>
      </p:sp>
      <p:sp>
        <p:nvSpPr>
          <p:cNvPr id="3" name="Titel 1">
            <a:extLst>
              <a:ext uri="{FF2B5EF4-FFF2-40B4-BE49-F238E27FC236}">
                <a16:creationId xmlns:a16="http://schemas.microsoft.com/office/drawing/2014/main" id="{E9654009-F8BD-2815-0829-DF9F8E59CBF8}"/>
              </a:ext>
            </a:extLst>
          </p:cNvPr>
          <p:cNvSpPr txBox="1">
            <a:spLocks/>
          </p:cNvSpPr>
          <p:nvPr/>
        </p:nvSpPr>
        <p:spPr>
          <a:xfrm>
            <a:off x="1676400" y="2870008"/>
            <a:ext cx="3334795" cy="48128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nl-NL" sz="2000">
                <a:solidFill>
                  <a:srgbClr val="E1E0ED"/>
                </a:solidFill>
                <a:latin typeface="Epilogue Medium" pitchFamily="2" charset="0"/>
              </a:rPr>
              <a:t>Hinke van der Werf</a:t>
            </a:r>
          </a:p>
        </p:txBody>
      </p:sp>
      <p:sp>
        <p:nvSpPr>
          <p:cNvPr id="4" name="Titel 1">
            <a:extLst>
              <a:ext uri="{FF2B5EF4-FFF2-40B4-BE49-F238E27FC236}">
                <a16:creationId xmlns:a16="http://schemas.microsoft.com/office/drawing/2014/main" id="{2169BA90-527D-D40E-1A94-EB5E163D29CD}"/>
              </a:ext>
            </a:extLst>
          </p:cNvPr>
          <p:cNvSpPr txBox="1">
            <a:spLocks/>
          </p:cNvSpPr>
          <p:nvPr/>
        </p:nvSpPr>
        <p:spPr>
          <a:xfrm>
            <a:off x="5011195" y="2825963"/>
            <a:ext cx="3040097" cy="48128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nl-NL" sz="2000">
                <a:solidFill>
                  <a:srgbClr val="E1E0ED"/>
                </a:solidFill>
                <a:latin typeface="Epilogue Medium" pitchFamily="2" charset="0"/>
              </a:rPr>
              <a:t>Esther Roenhorst</a:t>
            </a:r>
          </a:p>
        </p:txBody>
      </p:sp>
      <p:sp>
        <p:nvSpPr>
          <p:cNvPr id="5" name="Titel 1">
            <a:extLst>
              <a:ext uri="{FF2B5EF4-FFF2-40B4-BE49-F238E27FC236}">
                <a16:creationId xmlns:a16="http://schemas.microsoft.com/office/drawing/2014/main" id="{11866DB6-D0E4-6966-7F53-504B752F137E}"/>
              </a:ext>
            </a:extLst>
          </p:cNvPr>
          <p:cNvSpPr txBox="1">
            <a:spLocks/>
          </p:cNvSpPr>
          <p:nvPr/>
        </p:nvSpPr>
        <p:spPr>
          <a:xfrm>
            <a:off x="7475502" y="2825963"/>
            <a:ext cx="3040097" cy="48128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nl-NL" sz="2000">
                <a:solidFill>
                  <a:srgbClr val="E1E0ED"/>
                </a:solidFill>
                <a:latin typeface="Epilogue Medium" pitchFamily="2" charset="0"/>
              </a:rPr>
              <a:t>Marijke Vredeveld</a:t>
            </a:r>
          </a:p>
        </p:txBody>
      </p:sp>
      <p:sp>
        <p:nvSpPr>
          <p:cNvPr id="7" name="Ondertitel 2">
            <a:extLst>
              <a:ext uri="{FF2B5EF4-FFF2-40B4-BE49-F238E27FC236}">
                <a16:creationId xmlns:a16="http://schemas.microsoft.com/office/drawing/2014/main" id="{CFCA261C-8D7C-92E9-A0B1-E1F4590F63C0}"/>
              </a:ext>
            </a:extLst>
          </p:cNvPr>
          <p:cNvSpPr txBox="1">
            <a:spLocks/>
          </p:cNvSpPr>
          <p:nvPr/>
        </p:nvSpPr>
        <p:spPr>
          <a:xfrm>
            <a:off x="7475502" y="3351764"/>
            <a:ext cx="3374136" cy="12914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l">
              <a:buFont typeface="Courier New" panose="02070309020205020404" pitchFamily="49" charset="0"/>
              <a:buChar char="o"/>
            </a:pPr>
            <a:r>
              <a:rPr lang="en-US" sz="1600" err="1">
                <a:solidFill>
                  <a:srgbClr val="E1E0ED"/>
                </a:solidFill>
                <a:latin typeface="Epilogue" pitchFamily="2" charset="0"/>
              </a:rPr>
              <a:t>Molendrift</a:t>
            </a:r>
            <a:endParaRPr lang="nl-NL" sz="1600">
              <a:solidFill>
                <a:srgbClr val="E1E0ED"/>
              </a:solidFill>
              <a:latin typeface="Epilogue" pitchFamily="2" charset="0"/>
            </a:endParaRPr>
          </a:p>
        </p:txBody>
      </p:sp>
      <p:pic>
        <p:nvPicPr>
          <p:cNvPr id="10" name="Afbeelding 9">
            <a:extLst>
              <a:ext uri="{FF2B5EF4-FFF2-40B4-BE49-F238E27FC236}">
                <a16:creationId xmlns:a16="http://schemas.microsoft.com/office/drawing/2014/main" id="{366C6880-E61A-B5FF-9427-64BCC42563F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492" t="6351" r="-1346" b="38023"/>
          <a:stretch/>
        </p:blipFill>
        <p:spPr>
          <a:xfrm rot="11460513">
            <a:off x="9711741" y="-335341"/>
            <a:ext cx="2469471" cy="101483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225423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444C8C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7A340D53-F625-36A6-60EB-2970006FFFF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9D59146-A0AB-A498-E180-FD10D2C9D28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942680"/>
            <a:ext cx="4949952" cy="970961"/>
          </a:xfrm>
        </p:spPr>
        <p:txBody>
          <a:bodyPr/>
          <a:lstStyle/>
          <a:p>
            <a:pPr algn="l"/>
            <a:r>
              <a:rPr lang="nl-NL">
                <a:solidFill>
                  <a:srgbClr val="D795B1"/>
                </a:solidFill>
                <a:latin typeface="Epilogue Medium" pitchFamily="2" charset="0"/>
              </a:rPr>
              <a:t>Proces:</a:t>
            </a:r>
          </a:p>
        </p:txBody>
      </p:sp>
      <p:sp>
        <p:nvSpPr>
          <p:cNvPr id="4" name="Ondertitel 2">
            <a:extLst>
              <a:ext uri="{FF2B5EF4-FFF2-40B4-BE49-F238E27FC236}">
                <a16:creationId xmlns:a16="http://schemas.microsoft.com/office/drawing/2014/main" id="{0E922269-F47C-E90D-0502-C85EEFD4C2E4}"/>
              </a:ext>
            </a:extLst>
          </p:cNvPr>
          <p:cNvSpPr txBox="1">
            <a:spLocks/>
          </p:cNvSpPr>
          <p:nvPr/>
        </p:nvSpPr>
        <p:spPr>
          <a:xfrm>
            <a:off x="6196555" y="2697480"/>
            <a:ext cx="4471447" cy="3137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>
              <a:solidFill>
                <a:srgbClr val="E1E0ED"/>
              </a:solidFill>
              <a:latin typeface="Epilogue" pitchFamily="2" charset="0"/>
            </a:endParaRPr>
          </a:p>
        </p:txBody>
      </p:sp>
      <p:sp>
        <p:nvSpPr>
          <p:cNvPr id="7" name="Titel 1">
            <a:extLst>
              <a:ext uri="{FF2B5EF4-FFF2-40B4-BE49-F238E27FC236}">
                <a16:creationId xmlns:a16="http://schemas.microsoft.com/office/drawing/2014/main" id="{AF511C23-E1CA-E3EB-C98B-5CB2497E6037}"/>
              </a:ext>
            </a:extLst>
          </p:cNvPr>
          <p:cNvSpPr txBox="1">
            <a:spLocks/>
          </p:cNvSpPr>
          <p:nvPr/>
        </p:nvSpPr>
        <p:spPr>
          <a:xfrm>
            <a:off x="1524001" y="1754071"/>
            <a:ext cx="7374902" cy="58377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nl-NL" sz="3200">
                <a:solidFill>
                  <a:srgbClr val="E1E0ED"/>
                </a:solidFill>
                <a:latin typeface="Aptos" panose="020B0004020202020204" pitchFamily="34" charset="0"/>
              </a:rPr>
              <a:t>E</a:t>
            </a:r>
            <a:r>
              <a:rPr lang="nl-NL" sz="3200" b="0" i="0" u="none" strike="noStrike">
                <a:solidFill>
                  <a:srgbClr val="E1E0ED"/>
                </a:solidFill>
                <a:effectLst/>
                <a:latin typeface="Aptos" panose="020B0004020202020204" pitchFamily="34" charset="0"/>
              </a:rPr>
              <a:t>en greep uit belemmerende factoren</a:t>
            </a:r>
            <a:endParaRPr lang="nl-NL" sz="4400">
              <a:solidFill>
                <a:srgbClr val="E1E0ED"/>
              </a:solidFill>
              <a:latin typeface="Epilogue Medium" pitchFamily="2" charset="0"/>
            </a:endParaRP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9C120590-0117-6570-E720-5B5F71AB8F6D}"/>
              </a:ext>
            </a:extLst>
          </p:cNvPr>
          <p:cNvSpPr txBox="1">
            <a:spLocks/>
          </p:cNvSpPr>
          <p:nvPr/>
        </p:nvSpPr>
        <p:spPr>
          <a:xfrm>
            <a:off x="1523999" y="2579914"/>
            <a:ext cx="7860633" cy="32478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nl-NL" sz="2000">
                <a:solidFill>
                  <a:srgbClr val="E1E0ED"/>
                </a:solidFill>
                <a:latin typeface="Epilogue" pitchFamily="2" charset="0"/>
              </a:rPr>
              <a:t>Professionals met een taak en verantwoordelijkheid nemen niet over maar voeren hun taak uit​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nl-NL" sz="2000">
                <a:solidFill>
                  <a:srgbClr val="E1E0ED"/>
                </a:solidFill>
                <a:latin typeface="Epilogue" pitchFamily="2" charset="0"/>
              </a:rPr>
              <a:t>Financiën en beschikkingen worden gezien als losstaand van de verklarende analyse ​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nl-NL" sz="2000">
                <a:solidFill>
                  <a:srgbClr val="E1E0ED"/>
                </a:solidFill>
                <a:latin typeface="Epilogue" pitchFamily="2" charset="0"/>
              </a:rPr>
              <a:t>Verklarende analyse wordt gezien als dossierstuk d.w.z. iedere nieuwe organisatie begint met eigen analyse</a:t>
            </a:r>
            <a:endParaRPr lang="nl-NL" sz="1600">
              <a:solidFill>
                <a:srgbClr val="E1E0ED"/>
              </a:solidFill>
              <a:latin typeface="Epilogue" pitchFamily="2" charset="0"/>
            </a:endParaRPr>
          </a:p>
        </p:txBody>
      </p:sp>
      <p:pic>
        <p:nvPicPr>
          <p:cNvPr id="10" name="Afbeelding 9">
            <a:extLst>
              <a:ext uri="{FF2B5EF4-FFF2-40B4-BE49-F238E27FC236}">
                <a16:creationId xmlns:a16="http://schemas.microsoft.com/office/drawing/2014/main" id="{974060FD-ABC1-EEB3-7A87-5D11C99DE8A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42" y="6309568"/>
            <a:ext cx="1459230" cy="368906"/>
          </a:xfrm>
          <a:prstGeom prst="rect">
            <a:avLst/>
          </a:prstGeom>
        </p:spPr>
      </p:pic>
      <p:pic>
        <p:nvPicPr>
          <p:cNvPr id="12" name="Afbeelding 11">
            <a:extLst>
              <a:ext uri="{FF2B5EF4-FFF2-40B4-BE49-F238E27FC236}">
                <a16:creationId xmlns:a16="http://schemas.microsoft.com/office/drawing/2014/main" id="{39382338-CAAC-B0CA-D911-5F5FCAC9056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492" t="6351" r="-1346" b="38023"/>
          <a:stretch/>
        </p:blipFill>
        <p:spPr>
          <a:xfrm rot="11460513">
            <a:off x="9711741" y="-335341"/>
            <a:ext cx="2469471" cy="101483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899081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A1C7953-E033-AD1D-EE5F-DCDC0FC8D9D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Afbeelding 7">
            <a:extLst>
              <a:ext uri="{FF2B5EF4-FFF2-40B4-BE49-F238E27FC236}">
                <a16:creationId xmlns:a16="http://schemas.microsoft.com/office/drawing/2014/main" id="{B66EEDEE-6AA8-35EB-2D50-427BF9A11690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184" b="44375"/>
          <a:stretch/>
        </p:blipFill>
        <p:spPr>
          <a:xfrm rot="11460513">
            <a:off x="-329204" y="-764707"/>
            <a:ext cx="2869293" cy="5661495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A6048590-7AFD-482A-A165-1B904282B16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3999" y="942680"/>
            <a:ext cx="9231087" cy="970961"/>
          </a:xfrm>
        </p:spPr>
        <p:txBody>
          <a:bodyPr>
            <a:normAutofit/>
          </a:bodyPr>
          <a:lstStyle/>
          <a:p>
            <a:pPr algn="l"/>
            <a:r>
              <a:rPr lang="en-US">
                <a:solidFill>
                  <a:srgbClr val="E1E0ED"/>
                </a:solidFill>
                <a:latin typeface="Epilogue Medium" pitchFamily="2" charset="0"/>
              </a:rPr>
              <a:t>I</a:t>
            </a:r>
            <a:r>
              <a:rPr lang="nl-NL" err="1">
                <a:solidFill>
                  <a:srgbClr val="E1E0ED"/>
                </a:solidFill>
                <a:latin typeface="Epilogue Medium" pitchFamily="2" charset="0"/>
              </a:rPr>
              <a:t>nhoud</a:t>
            </a:r>
            <a:r>
              <a:rPr lang="nl-NL">
                <a:solidFill>
                  <a:srgbClr val="E1E0ED"/>
                </a:solidFill>
                <a:latin typeface="Epilogue Medium" pitchFamily="2" charset="0"/>
              </a:rPr>
              <a:t>:</a:t>
            </a: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F93372C4-496A-027A-215B-7E655670A9C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786742"/>
            <a:ext cx="9609056" cy="3048449"/>
          </a:xfrm>
        </p:spPr>
        <p:txBody>
          <a:bodyPr>
            <a:norm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800">
                <a:solidFill>
                  <a:srgbClr val="E1E0ED"/>
                </a:solidFill>
                <a:latin typeface="Epilogue" pitchFamily="2" charset="0"/>
              </a:rPr>
              <a:t>Samen met experts gestructureerd en grondig analyseren is leuk, biedt inzicht en geeft weer perspectief​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800">
                <a:solidFill>
                  <a:srgbClr val="E1E0ED"/>
                </a:solidFill>
                <a:latin typeface="Epilogue" pitchFamily="2" charset="0"/>
              </a:rPr>
              <a:t>De verklarende analyse helpt om tot een betere afweging te komen en verder te zoeken en te vinden​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800">
                <a:solidFill>
                  <a:srgbClr val="E1E0ED"/>
                </a:solidFill>
                <a:latin typeface="Epilogue" pitchFamily="2" charset="0"/>
              </a:rPr>
              <a:t>In die gevallen dat de verklarende analyse leidt tot een ‘goed genoeg’ inschatting voelt men zich gesteund​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800">
                <a:solidFill>
                  <a:srgbClr val="E1E0ED"/>
                </a:solidFill>
                <a:latin typeface="Epilogue" pitchFamily="2" charset="0"/>
              </a:rPr>
              <a:t>Vergemakkelijkt het gesprek met plekken​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800">
                <a:solidFill>
                  <a:srgbClr val="E1E0ED"/>
                </a:solidFill>
                <a:latin typeface="Epilogue" pitchFamily="2" charset="0"/>
              </a:rPr>
              <a:t>Tijdens het analyse proces wordt kennis toegevoegd en dat is zeer waardevol</a:t>
            </a:r>
          </a:p>
        </p:txBody>
      </p:sp>
      <p:sp>
        <p:nvSpPr>
          <p:cNvPr id="4" name="Ondertitel 2">
            <a:extLst>
              <a:ext uri="{FF2B5EF4-FFF2-40B4-BE49-F238E27FC236}">
                <a16:creationId xmlns:a16="http://schemas.microsoft.com/office/drawing/2014/main" id="{259AF41C-01B8-60FB-780D-50029C8E204C}"/>
              </a:ext>
            </a:extLst>
          </p:cNvPr>
          <p:cNvSpPr txBox="1">
            <a:spLocks/>
          </p:cNvSpPr>
          <p:nvPr/>
        </p:nvSpPr>
        <p:spPr>
          <a:xfrm>
            <a:off x="6196555" y="2697480"/>
            <a:ext cx="4471447" cy="3137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>
              <a:solidFill>
                <a:srgbClr val="E1E0ED"/>
              </a:solidFill>
              <a:latin typeface="Epilogue" pitchFamily="2" charset="0"/>
            </a:endParaRPr>
          </a:p>
        </p:txBody>
      </p:sp>
      <p:sp>
        <p:nvSpPr>
          <p:cNvPr id="6" name="Titel 1">
            <a:extLst>
              <a:ext uri="{FF2B5EF4-FFF2-40B4-BE49-F238E27FC236}">
                <a16:creationId xmlns:a16="http://schemas.microsoft.com/office/drawing/2014/main" id="{A42B1EC0-9101-DAB4-92B2-878BFA80FEAD}"/>
              </a:ext>
            </a:extLst>
          </p:cNvPr>
          <p:cNvSpPr txBox="1">
            <a:spLocks/>
          </p:cNvSpPr>
          <p:nvPr/>
        </p:nvSpPr>
        <p:spPr>
          <a:xfrm>
            <a:off x="1523999" y="1659315"/>
            <a:ext cx="10138610" cy="669178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00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400">
                <a:solidFill>
                  <a:srgbClr val="E1E0ED"/>
                </a:solidFill>
                <a:latin typeface="Epilogue Medium" pitchFamily="2" charset="0"/>
              </a:rPr>
              <a:t>De </a:t>
            </a:r>
            <a:r>
              <a:rPr lang="en-US" sz="4400" err="1">
                <a:solidFill>
                  <a:srgbClr val="E1E0ED"/>
                </a:solidFill>
                <a:latin typeface="Epilogue Medium" pitchFamily="2" charset="0"/>
              </a:rPr>
              <a:t>meerwaarde</a:t>
            </a:r>
            <a:r>
              <a:rPr lang="en-US" sz="4400">
                <a:solidFill>
                  <a:srgbClr val="E1E0ED"/>
                </a:solidFill>
                <a:latin typeface="Epilogue Medium" pitchFamily="2" charset="0"/>
              </a:rPr>
              <a:t> die </a:t>
            </a:r>
            <a:r>
              <a:rPr lang="en-US" sz="4400" err="1">
                <a:solidFill>
                  <a:srgbClr val="E1E0ED"/>
                </a:solidFill>
                <a:latin typeface="Epilogue Medium" pitchFamily="2" charset="0"/>
              </a:rPr>
              <a:t>deelnemende</a:t>
            </a:r>
            <a:r>
              <a:rPr lang="en-US" sz="4400">
                <a:solidFill>
                  <a:srgbClr val="E1E0ED"/>
                </a:solidFill>
                <a:latin typeface="Epilogue Medium" pitchFamily="2" charset="0"/>
              </a:rPr>
              <a:t> </a:t>
            </a:r>
            <a:r>
              <a:rPr lang="en-US" sz="4400" err="1">
                <a:solidFill>
                  <a:srgbClr val="E1E0ED"/>
                </a:solidFill>
                <a:latin typeface="Epilogue Medium" pitchFamily="2" charset="0"/>
              </a:rPr>
              <a:t>hulpverleners</a:t>
            </a:r>
            <a:r>
              <a:rPr lang="en-US" sz="4400">
                <a:solidFill>
                  <a:srgbClr val="E1E0ED"/>
                </a:solidFill>
                <a:latin typeface="Epilogue Medium" pitchFamily="2" charset="0"/>
              </a:rPr>
              <a:t> </a:t>
            </a:r>
            <a:r>
              <a:rPr lang="en-US" sz="4400" err="1">
                <a:solidFill>
                  <a:srgbClr val="E1E0ED"/>
                </a:solidFill>
                <a:latin typeface="Epilogue Medium" pitchFamily="2" charset="0"/>
              </a:rPr>
              <a:t>aangaven</a:t>
            </a:r>
            <a:endParaRPr lang="nl-NL" sz="4400">
              <a:solidFill>
                <a:srgbClr val="E1E0ED"/>
              </a:solidFill>
              <a:latin typeface="Epilogue Medium" pitchFamily="2" charset="0"/>
            </a:endParaRPr>
          </a:p>
        </p:txBody>
      </p:sp>
      <p:pic>
        <p:nvPicPr>
          <p:cNvPr id="12" name="Afbeelding 11">
            <a:extLst>
              <a:ext uri="{FF2B5EF4-FFF2-40B4-BE49-F238E27FC236}">
                <a16:creationId xmlns:a16="http://schemas.microsoft.com/office/drawing/2014/main" id="{19979190-0D53-DF72-8392-77353818F0B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3441" y="6204179"/>
            <a:ext cx="1459230" cy="36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759109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CB23A0A-A41D-A1EA-E411-B3869175A2F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08CBEFD-CABE-950B-9BDA-3D22AB124E0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16506" y="2642992"/>
            <a:ext cx="6176210" cy="1560039"/>
          </a:xfrm>
        </p:spPr>
        <p:txBody>
          <a:bodyPr>
            <a:normAutofit/>
          </a:bodyPr>
          <a:lstStyle/>
          <a:p>
            <a:pPr algn="l"/>
            <a:r>
              <a:rPr lang="nl-NL" sz="9600">
                <a:solidFill>
                  <a:srgbClr val="D795B1"/>
                </a:solidFill>
                <a:latin typeface="Epilogue" pitchFamily="2" charset="0"/>
              </a:rPr>
              <a:t>Vragen</a:t>
            </a:r>
          </a:p>
        </p:txBody>
      </p:sp>
      <p:pic>
        <p:nvPicPr>
          <p:cNvPr id="6" name="Afbeelding 5" descr="Afbeelding met Menselijk gezicht, portret, lip, persoon&#10;&#10;Automatisch gegenereerde beschrijving">
            <a:extLst>
              <a:ext uri="{FF2B5EF4-FFF2-40B4-BE49-F238E27FC236}">
                <a16:creationId xmlns:a16="http://schemas.microsoft.com/office/drawing/2014/main" id="{76822297-E298-3F7F-8A67-9A610AE15CA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2028" y="-657412"/>
            <a:ext cx="6598938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245530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1E0ED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CC099DA9-06A6-C6B7-6CA2-BD3F671D43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Afbeelding 19" descr="Afbeelding met Menselijk gezicht, persoon, nek, kleding&#10;&#10;Automatisch gegenereerde beschrijving">
            <a:extLst>
              <a:ext uri="{FF2B5EF4-FFF2-40B4-BE49-F238E27FC236}">
                <a16:creationId xmlns:a16="http://schemas.microsoft.com/office/drawing/2014/main" id="{5AFB7D69-9913-F6F3-26A7-BBDD96006AC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35" t="15666" r="19010"/>
          <a:stretch/>
        </p:blipFill>
        <p:spPr>
          <a:xfrm>
            <a:off x="8832915" y="0"/>
            <a:ext cx="3359085" cy="685800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8E681211-C7E0-8DC5-9256-A60B2602733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942680"/>
            <a:ext cx="4949952" cy="970961"/>
          </a:xfrm>
        </p:spPr>
        <p:txBody>
          <a:bodyPr/>
          <a:lstStyle/>
          <a:p>
            <a:pPr algn="l"/>
            <a:r>
              <a:rPr lang="nl-NL">
                <a:solidFill>
                  <a:srgbClr val="444C8C"/>
                </a:solidFill>
                <a:latin typeface="Epilogue Medium" pitchFamily="2" charset="0"/>
              </a:rPr>
              <a:t>Vervolg</a:t>
            </a: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39E13244-F83D-D63B-C709-0537F4762B5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3999" y="2130458"/>
            <a:ext cx="6192254" cy="3498818"/>
          </a:xfrm>
        </p:spPr>
        <p:txBody>
          <a:bodyPr>
            <a:noAutofit/>
          </a:bodyPr>
          <a:lstStyle/>
          <a:p>
            <a:pPr marL="285750" indent="-285750" algn="l">
              <a:buFont typeface="Courier New" panose="02070309020205020404" pitchFamily="49" charset="0"/>
              <a:buChar char="o"/>
            </a:pPr>
            <a:r>
              <a:rPr lang="nl-NL" sz="1600">
                <a:solidFill>
                  <a:srgbClr val="444C8C"/>
                </a:solidFill>
                <a:latin typeface="Epilogue Medium" pitchFamily="2" charset="0"/>
              </a:rPr>
              <a:t>Deze maand een aantal mensen van iedere gemeente, team Anders, RET, CPWV, </a:t>
            </a:r>
            <a:r>
              <a:rPr lang="nl-NL" sz="1600" err="1">
                <a:solidFill>
                  <a:srgbClr val="444C8C"/>
                </a:solidFill>
                <a:latin typeface="Epilogue Medium" pitchFamily="2" charset="0"/>
              </a:rPr>
              <a:t>Optimatch</a:t>
            </a:r>
            <a:r>
              <a:rPr lang="nl-NL" sz="1600">
                <a:solidFill>
                  <a:srgbClr val="444C8C"/>
                </a:solidFill>
                <a:latin typeface="Epilogue Medium" pitchFamily="2" charset="0"/>
              </a:rPr>
              <a:t>, CPSH en de </a:t>
            </a:r>
            <a:r>
              <a:rPr lang="nl-NL" sz="1600" err="1">
                <a:solidFill>
                  <a:srgbClr val="444C8C"/>
                </a:solidFill>
                <a:latin typeface="Epilogue Medium" pitchFamily="2" charset="0"/>
              </a:rPr>
              <a:t>GI’s</a:t>
            </a:r>
            <a:r>
              <a:rPr lang="nl-NL" sz="1600">
                <a:solidFill>
                  <a:srgbClr val="444C8C"/>
                </a:solidFill>
                <a:latin typeface="Epilogue Medium" pitchFamily="2" charset="0"/>
              </a:rPr>
              <a:t>  geschoold​</a:t>
            </a:r>
          </a:p>
          <a:p>
            <a:pPr marL="285750" indent="-285750" algn="l">
              <a:buFont typeface="Courier New" panose="02070309020205020404" pitchFamily="49" charset="0"/>
              <a:buChar char="o"/>
            </a:pPr>
            <a:r>
              <a:rPr lang="nl-NL" sz="1600">
                <a:solidFill>
                  <a:srgbClr val="444C8C"/>
                </a:solidFill>
                <a:latin typeface="Epilogue Medium" pitchFamily="2" charset="0"/>
              </a:rPr>
              <a:t>Samen evalueren en implementatie en borging verder vorm geven</a:t>
            </a:r>
            <a:endParaRPr lang="nl-NL" sz="1400">
              <a:solidFill>
                <a:srgbClr val="444C8C"/>
              </a:solidFill>
              <a:latin typeface="Epilogue" pitchFamily="2" charset="0"/>
            </a:endParaRPr>
          </a:p>
        </p:txBody>
      </p:sp>
      <p:sp>
        <p:nvSpPr>
          <p:cNvPr id="4" name="Ondertitel 2">
            <a:extLst>
              <a:ext uri="{FF2B5EF4-FFF2-40B4-BE49-F238E27FC236}">
                <a16:creationId xmlns:a16="http://schemas.microsoft.com/office/drawing/2014/main" id="{F2109924-C68B-18E9-C9D3-3F3ECA169A6B}"/>
              </a:ext>
            </a:extLst>
          </p:cNvPr>
          <p:cNvSpPr txBox="1">
            <a:spLocks/>
          </p:cNvSpPr>
          <p:nvPr/>
        </p:nvSpPr>
        <p:spPr>
          <a:xfrm>
            <a:off x="6196555" y="2697480"/>
            <a:ext cx="4471447" cy="3137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>
              <a:solidFill>
                <a:srgbClr val="E1E0ED"/>
              </a:solidFill>
              <a:latin typeface="Epilogue" pitchFamily="2" charset="0"/>
            </a:endParaRPr>
          </a:p>
        </p:txBody>
      </p:sp>
      <p:pic>
        <p:nvPicPr>
          <p:cNvPr id="22" name="Afbeelding 21" descr="Afbeelding met persoon, Menselijk gezicht, kleding, Modeaccessoire&#10;&#10;Automatisch gegenereerde beschrijving">
            <a:extLst>
              <a:ext uri="{FF2B5EF4-FFF2-40B4-BE49-F238E27FC236}">
                <a16:creationId xmlns:a16="http://schemas.microsoft.com/office/drawing/2014/main" id="{D61C82A7-FDE9-6D6B-B5FE-639037FE980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94" r="17346"/>
          <a:stretch/>
        </p:blipFill>
        <p:spPr>
          <a:xfrm>
            <a:off x="8650225" y="0"/>
            <a:ext cx="354177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941314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7F13F15-F0C2-1E2B-F236-347EDDA1485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Afbeelding 7">
            <a:extLst>
              <a:ext uri="{FF2B5EF4-FFF2-40B4-BE49-F238E27FC236}">
                <a16:creationId xmlns:a16="http://schemas.microsoft.com/office/drawing/2014/main" id="{279928A2-F2D4-33D2-EEF7-3F8F253B9E8B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184" b="44375"/>
          <a:stretch/>
        </p:blipFill>
        <p:spPr>
          <a:xfrm rot="11460513">
            <a:off x="-329204" y="-764707"/>
            <a:ext cx="2869293" cy="5661495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53CEF89C-DECD-C4F5-71C8-7F7DBDC20CF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3999" y="1385739"/>
            <a:ext cx="9231087" cy="970961"/>
          </a:xfrm>
        </p:spPr>
        <p:txBody>
          <a:bodyPr>
            <a:normAutofit/>
          </a:bodyPr>
          <a:lstStyle/>
          <a:p>
            <a:pPr algn="l"/>
            <a:r>
              <a:rPr lang="nl-NL">
                <a:solidFill>
                  <a:srgbClr val="E1E0ED"/>
                </a:solidFill>
                <a:latin typeface="Epilogue Medium" pitchFamily="2" charset="0"/>
              </a:rPr>
              <a:t>Afsluiting</a:t>
            </a: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27AB4924-C3B7-A46B-F21B-6EC9A3881A3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940597"/>
            <a:ext cx="9609056" cy="669179"/>
          </a:xfrm>
        </p:spPr>
        <p:txBody>
          <a:bodyPr>
            <a:noAutofit/>
          </a:bodyPr>
          <a:lstStyle/>
          <a:p>
            <a:pPr algn="l"/>
            <a:r>
              <a:rPr lang="nl-NL" sz="1600" b="0" i="0">
                <a:solidFill>
                  <a:srgbClr val="D795B1"/>
                </a:solidFill>
                <a:effectLst/>
                <a:latin typeface="Epilogue" pitchFamily="2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amenwerkingsagenda Jeugdhulp Twente</a:t>
            </a:r>
            <a:br>
              <a:rPr lang="nl-NL" sz="1600">
                <a:solidFill>
                  <a:srgbClr val="D795B1"/>
                </a:solidFill>
                <a:latin typeface="Epilogue" pitchFamily="2" charset="0"/>
              </a:rPr>
            </a:br>
            <a:br>
              <a:rPr lang="nl-NL" sz="1600">
                <a:solidFill>
                  <a:srgbClr val="D795B1"/>
                </a:solidFill>
                <a:latin typeface="Epilogue" pitchFamily="2" charset="0"/>
              </a:rPr>
            </a:br>
            <a:r>
              <a:rPr lang="nl-NL" sz="1600" b="0" i="0">
                <a:solidFill>
                  <a:srgbClr val="E1E0ED"/>
                </a:solidFill>
                <a:effectLst/>
                <a:latin typeface="Epilogue" pitchFamily="2" charset="0"/>
              </a:rPr>
              <a:t>Hinke van der Werf | E-mail: h.vanderwerf@twentsekoers.nl</a:t>
            </a:r>
            <a:endParaRPr lang="nl-NL" sz="1600">
              <a:solidFill>
                <a:srgbClr val="E1E0ED"/>
              </a:solidFill>
              <a:latin typeface="Epilogue" pitchFamily="2" charset="0"/>
            </a:endParaRPr>
          </a:p>
        </p:txBody>
      </p:sp>
      <p:sp>
        <p:nvSpPr>
          <p:cNvPr id="4" name="Ondertitel 2">
            <a:extLst>
              <a:ext uri="{FF2B5EF4-FFF2-40B4-BE49-F238E27FC236}">
                <a16:creationId xmlns:a16="http://schemas.microsoft.com/office/drawing/2014/main" id="{C877CB65-01C0-C0F9-8929-4F3EBE615D52}"/>
              </a:ext>
            </a:extLst>
          </p:cNvPr>
          <p:cNvSpPr txBox="1">
            <a:spLocks/>
          </p:cNvSpPr>
          <p:nvPr/>
        </p:nvSpPr>
        <p:spPr>
          <a:xfrm>
            <a:off x="6196555" y="2697480"/>
            <a:ext cx="4471447" cy="3137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>
              <a:solidFill>
                <a:srgbClr val="E1E0ED"/>
              </a:solidFill>
              <a:latin typeface="Epilogue" pitchFamily="2" charset="0"/>
            </a:endParaRPr>
          </a:p>
        </p:txBody>
      </p:sp>
      <p:sp>
        <p:nvSpPr>
          <p:cNvPr id="5" name="Titel 1">
            <a:extLst>
              <a:ext uri="{FF2B5EF4-FFF2-40B4-BE49-F238E27FC236}">
                <a16:creationId xmlns:a16="http://schemas.microsoft.com/office/drawing/2014/main" id="{182F5A28-1A3B-626F-82D1-E8DBAE42931A}"/>
              </a:ext>
            </a:extLst>
          </p:cNvPr>
          <p:cNvSpPr txBox="1">
            <a:spLocks/>
          </p:cNvSpPr>
          <p:nvPr/>
        </p:nvSpPr>
        <p:spPr>
          <a:xfrm>
            <a:off x="1523999" y="2260578"/>
            <a:ext cx="4882621" cy="66917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nl-NL" sz="2500" b="1">
                <a:solidFill>
                  <a:srgbClr val="E1E0ED"/>
                </a:solidFill>
                <a:latin typeface="Epilogue Medium" pitchFamily="2" charset="0"/>
              </a:rPr>
              <a:t>Meer informatie voor gemeenten</a:t>
            </a:r>
          </a:p>
        </p:txBody>
      </p:sp>
      <p:sp>
        <p:nvSpPr>
          <p:cNvPr id="7" name="Titel 1">
            <a:extLst>
              <a:ext uri="{FF2B5EF4-FFF2-40B4-BE49-F238E27FC236}">
                <a16:creationId xmlns:a16="http://schemas.microsoft.com/office/drawing/2014/main" id="{B52DC7AA-D356-1042-7B7F-DA7C815AFD66}"/>
              </a:ext>
            </a:extLst>
          </p:cNvPr>
          <p:cNvSpPr txBox="1">
            <a:spLocks/>
          </p:cNvSpPr>
          <p:nvPr/>
        </p:nvSpPr>
        <p:spPr>
          <a:xfrm>
            <a:off x="1523998" y="3729991"/>
            <a:ext cx="6545181" cy="66917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nl-NL" sz="2500" b="1">
                <a:solidFill>
                  <a:srgbClr val="E1E0ED"/>
                </a:solidFill>
                <a:latin typeface="Epilogue Medium" pitchFamily="2" charset="0"/>
              </a:rPr>
              <a:t>Meer informatie voor aanbieders en professionals</a:t>
            </a: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B8462B9-0D08-3BC8-BE82-6717253F82B2}"/>
              </a:ext>
            </a:extLst>
          </p:cNvPr>
          <p:cNvSpPr txBox="1">
            <a:spLocks/>
          </p:cNvSpPr>
          <p:nvPr/>
        </p:nvSpPr>
        <p:spPr>
          <a:xfrm>
            <a:off x="1523998" y="4492149"/>
            <a:ext cx="8293770" cy="82960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600">
                <a:solidFill>
                  <a:srgbClr val="D795B1"/>
                </a:solidFill>
                <a:latin typeface="Epilogue Medium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Website Expertise Netwerk Overijssel</a:t>
            </a:r>
            <a:endParaRPr lang="en-US" sz="1600">
              <a:solidFill>
                <a:srgbClr val="D795B1"/>
              </a:solidFill>
              <a:latin typeface="Epilogue Medium"/>
            </a:endParaRPr>
          </a:p>
          <a:p>
            <a:pPr algn="l"/>
            <a:br>
              <a:rPr lang="en-US" sz="1600">
                <a:latin typeface="Epilogue Medium" pitchFamily="2" charset="0"/>
              </a:rPr>
            </a:br>
            <a:r>
              <a:rPr lang="en-US" sz="1600">
                <a:solidFill>
                  <a:srgbClr val="E1E0ED"/>
                </a:solidFill>
                <a:latin typeface="Epilogue Medium"/>
              </a:rPr>
              <a:t>Esther </a:t>
            </a:r>
            <a:r>
              <a:rPr lang="en-US" sz="1600" err="1">
                <a:solidFill>
                  <a:srgbClr val="E1E0ED"/>
                </a:solidFill>
                <a:latin typeface="Epilogue Medium"/>
              </a:rPr>
              <a:t>Roenhorst</a:t>
            </a:r>
            <a:r>
              <a:rPr lang="en-US" sz="1600">
                <a:solidFill>
                  <a:srgbClr val="E1E0ED"/>
                </a:solidFill>
                <a:latin typeface="Epilogue Medium"/>
              </a:rPr>
              <a:t> | E-mail: e.roenhorst@enschede.nl</a:t>
            </a:r>
            <a:endParaRPr lang="nl-NL" sz="1600">
              <a:solidFill>
                <a:srgbClr val="E1E0ED"/>
              </a:solidFill>
              <a:latin typeface="Epilogue Medium"/>
            </a:endParaRPr>
          </a:p>
        </p:txBody>
      </p:sp>
      <p:sp>
        <p:nvSpPr>
          <p:cNvPr id="6" name="Rechthoek 5">
            <a:extLst>
              <a:ext uri="{FF2B5EF4-FFF2-40B4-BE49-F238E27FC236}">
                <a16:creationId xmlns:a16="http://schemas.microsoft.com/office/drawing/2014/main" id="{951E7250-3E12-7241-59B6-DAE8A294A7D2}"/>
              </a:ext>
            </a:extLst>
          </p:cNvPr>
          <p:cNvSpPr/>
          <p:nvPr/>
        </p:nvSpPr>
        <p:spPr>
          <a:xfrm>
            <a:off x="0" y="5805633"/>
            <a:ext cx="12192000" cy="1041726"/>
          </a:xfrm>
          <a:prstGeom prst="rect">
            <a:avLst/>
          </a:prstGeom>
          <a:solidFill>
            <a:srgbClr val="E1E0ED"/>
          </a:solidFill>
          <a:ln>
            <a:solidFill>
              <a:srgbClr val="E1E0E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pic>
        <p:nvPicPr>
          <p:cNvPr id="10" name="Afbeelding 9" descr="Afbeelding met Lettertype, Graphics, tekst, handschrift&#10;&#10;Automatisch gegenereerde beschrijving">
            <a:extLst>
              <a:ext uri="{FF2B5EF4-FFF2-40B4-BE49-F238E27FC236}">
                <a16:creationId xmlns:a16="http://schemas.microsoft.com/office/drawing/2014/main" id="{6BF41186-85A2-88D6-FD70-9BC877D0FCBE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4"/>
          <a:stretch/>
        </p:blipFill>
        <p:spPr>
          <a:xfrm>
            <a:off x="10005072" y="6134203"/>
            <a:ext cx="2039334" cy="453986"/>
          </a:xfrm>
          <a:prstGeom prst="rect">
            <a:avLst/>
          </a:prstGeom>
        </p:spPr>
      </p:pic>
      <p:pic>
        <p:nvPicPr>
          <p:cNvPr id="11" name="Afbeelding 10" descr="Afbeelding met Lettertype, Graphics, tekst, grafische vormgeving&#10;&#10;Door AI gegenereerde inhoud is mogelijk onjuist.">
            <a:extLst>
              <a:ext uri="{FF2B5EF4-FFF2-40B4-BE49-F238E27FC236}">
                <a16:creationId xmlns:a16="http://schemas.microsoft.com/office/drawing/2014/main" id="{399C6FD4-D240-0B1E-2E90-E4C0FFECA83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0909" y="6081862"/>
            <a:ext cx="1055197" cy="625053"/>
          </a:xfrm>
          <a:prstGeom prst="rect">
            <a:avLst/>
          </a:prstGeom>
        </p:spPr>
      </p:pic>
      <p:pic>
        <p:nvPicPr>
          <p:cNvPr id="12" name="Afbeelding 11">
            <a:extLst>
              <a:ext uri="{FF2B5EF4-FFF2-40B4-BE49-F238E27FC236}">
                <a16:creationId xmlns:a16="http://schemas.microsoft.com/office/drawing/2014/main" id="{C1EDA38A-F4EA-69C7-51F8-3D66954624C2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2713" y="6155067"/>
            <a:ext cx="1459230" cy="36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42627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1E0E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Afbeelding 19" descr="Afbeelding met Menselijk gezicht, persoon, nek, kleding&#10;&#10;Automatisch gegenereerde beschrijving">
            <a:extLst>
              <a:ext uri="{FF2B5EF4-FFF2-40B4-BE49-F238E27FC236}">
                <a16:creationId xmlns:a16="http://schemas.microsoft.com/office/drawing/2014/main" id="{640F692D-F4F2-A37A-921F-1EEBE6F2E15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35" t="15666" r="19010"/>
          <a:stretch/>
        </p:blipFill>
        <p:spPr>
          <a:xfrm>
            <a:off x="8832915" y="0"/>
            <a:ext cx="3359085" cy="6858000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56237B92-AF25-57D5-044F-019D22C2D02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942680"/>
            <a:ext cx="4949952" cy="970961"/>
          </a:xfrm>
        </p:spPr>
        <p:txBody>
          <a:bodyPr/>
          <a:lstStyle/>
          <a:p>
            <a:pPr algn="l"/>
            <a:r>
              <a:rPr lang="nl-NL">
                <a:solidFill>
                  <a:srgbClr val="444C8C"/>
                </a:solidFill>
                <a:latin typeface="Epilogue Medium" pitchFamily="2" charset="0"/>
              </a:rPr>
              <a:t>Agenda</a:t>
            </a: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67D2C716-8C43-B212-296A-DB7C30E5931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3999" y="2130458"/>
            <a:ext cx="6915152" cy="3498818"/>
          </a:xfrm>
        </p:spPr>
        <p:txBody>
          <a:bodyPr vert="horz" lIns="91440" tIns="45720" rIns="91440" bIns="45720" rtlCol="0" anchor="t">
            <a:noAutofit/>
          </a:bodyPr>
          <a:lstStyle/>
          <a:p>
            <a:pPr marL="285750" indent="-285750" algn="l">
              <a:buFont typeface="Courier New" panose="02070309020205020404" pitchFamily="49" charset="0"/>
              <a:buChar char="o"/>
            </a:pPr>
            <a:r>
              <a:rPr lang="da-DK" sz="1600">
                <a:solidFill>
                  <a:srgbClr val="444C8C"/>
                </a:solidFill>
                <a:latin typeface="Epilogue Medium" pitchFamily="2" charset="0"/>
              </a:rPr>
              <a:t>Waarom verklarend analyseren?</a:t>
            </a:r>
            <a:endParaRPr lang="nl-NL" sz="1400">
              <a:solidFill>
                <a:srgbClr val="444C8C"/>
              </a:solidFill>
              <a:latin typeface="Epilogue" pitchFamily="2" charset="0"/>
            </a:endParaRPr>
          </a:p>
          <a:p>
            <a:pPr marL="285750" indent="-285750" algn="l">
              <a:buFont typeface="Courier New" panose="02070309020205020404" pitchFamily="49" charset="0"/>
              <a:buChar char="o"/>
            </a:pPr>
            <a:r>
              <a:rPr lang="en-US" sz="1600" err="1">
                <a:solidFill>
                  <a:srgbClr val="444C8C"/>
                </a:solidFill>
                <a:latin typeface="Epilogue Medium"/>
              </a:rPr>
              <a:t>Ondersteuning</a:t>
            </a:r>
            <a:r>
              <a:rPr lang="en-US" sz="1600">
                <a:solidFill>
                  <a:srgbClr val="444C8C"/>
                </a:solidFill>
                <a:latin typeface="Epilogue Medium"/>
              </a:rPr>
              <a:t> </a:t>
            </a:r>
            <a:r>
              <a:rPr lang="en-US" sz="1600" err="1">
                <a:solidFill>
                  <a:srgbClr val="444C8C"/>
                </a:solidFill>
                <a:latin typeface="Epilogue Medium"/>
              </a:rPr>
              <a:t>vanuit</a:t>
            </a:r>
            <a:r>
              <a:rPr lang="en-US" sz="1600">
                <a:solidFill>
                  <a:srgbClr val="444C8C"/>
                </a:solidFill>
                <a:latin typeface="Epilogue Medium"/>
              </a:rPr>
              <a:t> de regio</a:t>
            </a:r>
            <a:endParaRPr lang="nl-NL" sz="1400">
              <a:solidFill>
                <a:srgbClr val="444C8C"/>
              </a:solidFill>
              <a:latin typeface="Epilogue Medium"/>
            </a:endParaRPr>
          </a:p>
          <a:p>
            <a:pPr marL="285750" indent="-285750" algn="l">
              <a:buFont typeface="Courier New" panose="02070309020205020404" pitchFamily="49" charset="0"/>
              <a:buChar char="o"/>
            </a:pPr>
            <a:r>
              <a:rPr lang="en-US" sz="1600" err="1">
                <a:solidFill>
                  <a:srgbClr val="444C8C"/>
                </a:solidFill>
                <a:ea typeface="+mn-lt"/>
                <a:cs typeface="+mn-lt"/>
              </a:rPr>
              <a:t>Richtinggevend</a:t>
            </a:r>
            <a:r>
              <a:rPr lang="en-US" sz="1600">
                <a:solidFill>
                  <a:srgbClr val="444C8C"/>
                </a:solidFill>
                <a:ea typeface="+mn-lt"/>
                <a:cs typeface="+mn-lt"/>
              </a:rPr>
              <a:t> </a:t>
            </a:r>
            <a:r>
              <a:rPr lang="en-US" sz="1600" err="1">
                <a:solidFill>
                  <a:srgbClr val="444C8C"/>
                </a:solidFill>
                <a:ea typeface="+mn-lt"/>
                <a:cs typeface="+mn-lt"/>
              </a:rPr>
              <a:t>kader</a:t>
            </a:r>
            <a:r>
              <a:rPr lang="en-US" sz="1600">
                <a:solidFill>
                  <a:srgbClr val="444C8C"/>
                </a:solidFill>
                <a:ea typeface="+mn-lt"/>
                <a:cs typeface="+mn-lt"/>
              </a:rPr>
              <a:t> regio</a:t>
            </a:r>
            <a:endParaRPr lang="en-US" sz="1600">
              <a:solidFill>
                <a:srgbClr val="444C8C"/>
              </a:solidFill>
              <a:latin typeface="Epilogue Medium"/>
            </a:endParaRPr>
          </a:p>
          <a:p>
            <a:pPr marL="285750" indent="-285750" algn="l">
              <a:buFont typeface="Courier New" panose="02070309020205020404" pitchFamily="49" charset="0"/>
              <a:buChar char="o"/>
            </a:pPr>
            <a:r>
              <a:rPr lang="en-US" sz="1600" err="1">
                <a:solidFill>
                  <a:srgbClr val="444C8C"/>
                </a:solidFill>
                <a:latin typeface="Epilogue Medium" pitchFamily="2" charset="0"/>
              </a:rPr>
              <a:t>Vragen</a:t>
            </a:r>
            <a:r>
              <a:rPr lang="en-US" sz="1600">
                <a:solidFill>
                  <a:srgbClr val="444C8C"/>
                </a:solidFill>
                <a:latin typeface="Epilogue Medium" pitchFamily="2" charset="0"/>
              </a:rPr>
              <a:t> </a:t>
            </a:r>
            <a:r>
              <a:rPr lang="en-US" sz="1600" err="1">
                <a:solidFill>
                  <a:srgbClr val="444C8C"/>
                </a:solidFill>
                <a:latin typeface="Epilogue Medium" pitchFamily="2" charset="0"/>
              </a:rPr>
              <a:t>beantwoorden</a:t>
            </a:r>
            <a:endParaRPr lang="nl-NL" sz="1400">
              <a:solidFill>
                <a:srgbClr val="444C8C"/>
              </a:solidFill>
              <a:latin typeface="Epilogue" pitchFamily="2" charset="0"/>
            </a:endParaRPr>
          </a:p>
          <a:p>
            <a:pPr marL="285750" indent="-285750" algn="l">
              <a:buFont typeface="Courier New" panose="02070309020205020404" pitchFamily="49" charset="0"/>
              <a:buChar char="o"/>
            </a:pPr>
            <a:r>
              <a:rPr lang="en-US" sz="1600" err="1">
                <a:solidFill>
                  <a:srgbClr val="444C8C"/>
                </a:solidFill>
                <a:latin typeface="Epilogue Medium" pitchFamily="2" charset="0"/>
              </a:rPr>
              <a:t>Wanneer</a:t>
            </a:r>
            <a:r>
              <a:rPr lang="en-US" sz="1600">
                <a:solidFill>
                  <a:srgbClr val="444C8C"/>
                </a:solidFill>
                <a:latin typeface="Epilogue Medium" pitchFamily="2" charset="0"/>
              </a:rPr>
              <a:t> </a:t>
            </a:r>
            <a:r>
              <a:rPr lang="en-US" sz="1600" err="1">
                <a:solidFill>
                  <a:srgbClr val="444C8C"/>
                </a:solidFill>
                <a:latin typeface="Epilogue Medium" pitchFamily="2" charset="0"/>
              </a:rPr>
              <a:t>verklarend</a:t>
            </a:r>
            <a:r>
              <a:rPr lang="en-US" sz="1600">
                <a:solidFill>
                  <a:srgbClr val="444C8C"/>
                </a:solidFill>
                <a:latin typeface="Epilogue Medium" pitchFamily="2" charset="0"/>
              </a:rPr>
              <a:t> </a:t>
            </a:r>
            <a:r>
              <a:rPr lang="en-US" sz="1600" err="1">
                <a:solidFill>
                  <a:srgbClr val="444C8C"/>
                </a:solidFill>
                <a:latin typeface="Epilogue Medium" pitchFamily="2" charset="0"/>
              </a:rPr>
              <a:t>analyseren</a:t>
            </a:r>
            <a:r>
              <a:rPr lang="en-US" sz="1600">
                <a:solidFill>
                  <a:srgbClr val="444C8C"/>
                </a:solidFill>
                <a:latin typeface="Epilogue Medium" pitchFamily="2" charset="0"/>
              </a:rPr>
              <a:t>?</a:t>
            </a:r>
            <a:endParaRPr lang="nl-NL" sz="1400">
              <a:solidFill>
                <a:srgbClr val="444C8C"/>
              </a:solidFill>
              <a:latin typeface="Epilogue" pitchFamily="2" charset="0"/>
            </a:endParaRPr>
          </a:p>
          <a:p>
            <a:pPr marL="285750" indent="-285750" algn="l">
              <a:buFont typeface="Courier New" panose="02070309020205020404" pitchFamily="49" charset="0"/>
              <a:buChar char="o"/>
            </a:pPr>
            <a:r>
              <a:rPr lang="nl-NL" sz="1600">
                <a:solidFill>
                  <a:srgbClr val="444C8C"/>
                </a:solidFill>
                <a:latin typeface="Epilogue"/>
              </a:rPr>
              <a:t>Model Molendrift </a:t>
            </a:r>
          </a:p>
          <a:p>
            <a:pPr marL="285750" indent="-285750" algn="l">
              <a:buFont typeface="Courier New" panose="02070309020205020404" pitchFamily="49" charset="0"/>
              <a:buChar char="o"/>
            </a:pPr>
            <a:r>
              <a:rPr lang="nl-NL" sz="1600">
                <a:solidFill>
                  <a:srgbClr val="444C8C"/>
                </a:solidFill>
                <a:latin typeface="Epilogue"/>
              </a:rPr>
              <a:t>Vragen beantwoorden</a:t>
            </a:r>
          </a:p>
          <a:p>
            <a:pPr marL="285750" indent="-285750" algn="l">
              <a:buFont typeface="Courier New" panose="02070309020205020404" pitchFamily="49" charset="0"/>
              <a:buChar char="o"/>
            </a:pPr>
            <a:r>
              <a:rPr lang="nl-NL" sz="1600">
                <a:solidFill>
                  <a:srgbClr val="444C8C"/>
                </a:solidFill>
                <a:latin typeface="Epilogue"/>
              </a:rPr>
              <a:t>Afsluiting</a:t>
            </a:r>
          </a:p>
        </p:txBody>
      </p:sp>
      <p:sp>
        <p:nvSpPr>
          <p:cNvPr id="4" name="Ondertitel 2">
            <a:extLst>
              <a:ext uri="{FF2B5EF4-FFF2-40B4-BE49-F238E27FC236}">
                <a16:creationId xmlns:a16="http://schemas.microsoft.com/office/drawing/2014/main" id="{D0E0F5B1-3AEC-0267-047B-00D9E43CC397}"/>
              </a:ext>
            </a:extLst>
          </p:cNvPr>
          <p:cNvSpPr txBox="1">
            <a:spLocks/>
          </p:cNvSpPr>
          <p:nvPr/>
        </p:nvSpPr>
        <p:spPr>
          <a:xfrm>
            <a:off x="6196555" y="2697480"/>
            <a:ext cx="4471447" cy="3137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>
              <a:solidFill>
                <a:srgbClr val="E1E0ED"/>
              </a:solidFill>
              <a:latin typeface="Epilogue" pitchFamily="2" charset="0"/>
            </a:endParaRPr>
          </a:p>
        </p:txBody>
      </p:sp>
      <p:pic>
        <p:nvPicPr>
          <p:cNvPr id="22" name="Afbeelding 21" descr="Afbeelding met persoon, Menselijk gezicht, kleding, Modeaccessoire&#10;&#10;Automatisch gegenereerde beschrijving">
            <a:extLst>
              <a:ext uri="{FF2B5EF4-FFF2-40B4-BE49-F238E27FC236}">
                <a16:creationId xmlns:a16="http://schemas.microsoft.com/office/drawing/2014/main" id="{9ED4D155-26D8-16CF-5064-5CEBA13F7AF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94" r="17346"/>
          <a:stretch/>
        </p:blipFill>
        <p:spPr>
          <a:xfrm>
            <a:off x="8650225" y="0"/>
            <a:ext cx="354177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3249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6237B92-AF25-57D5-044F-019D22C2D02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3999" y="1360030"/>
            <a:ext cx="6529137" cy="877160"/>
          </a:xfrm>
        </p:spPr>
        <p:txBody>
          <a:bodyPr>
            <a:normAutofit fontScale="90000"/>
          </a:bodyPr>
          <a:lstStyle/>
          <a:p>
            <a:pPr algn="l"/>
            <a:r>
              <a:rPr lang="nl-NL">
                <a:solidFill>
                  <a:srgbClr val="D795B1"/>
                </a:solidFill>
                <a:latin typeface="Epilogue Medium" pitchFamily="2" charset="0"/>
              </a:rPr>
              <a:t>Waarom verklarend analyseren?</a:t>
            </a:r>
          </a:p>
        </p:txBody>
      </p:sp>
      <p:sp>
        <p:nvSpPr>
          <p:cNvPr id="4" name="Ondertitel 2">
            <a:extLst>
              <a:ext uri="{FF2B5EF4-FFF2-40B4-BE49-F238E27FC236}">
                <a16:creationId xmlns:a16="http://schemas.microsoft.com/office/drawing/2014/main" id="{D0E0F5B1-3AEC-0267-047B-00D9E43CC397}"/>
              </a:ext>
            </a:extLst>
          </p:cNvPr>
          <p:cNvSpPr txBox="1">
            <a:spLocks/>
          </p:cNvSpPr>
          <p:nvPr/>
        </p:nvSpPr>
        <p:spPr>
          <a:xfrm>
            <a:off x="6222476" y="2673845"/>
            <a:ext cx="4471447" cy="3137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>
              <a:solidFill>
                <a:srgbClr val="E1E0ED"/>
              </a:solidFill>
              <a:latin typeface="Epilogue" pitchFamily="2" charset="0"/>
            </a:endParaRPr>
          </a:p>
        </p:txBody>
      </p:sp>
      <p:sp>
        <p:nvSpPr>
          <p:cNvPr id="8" name="Ondertitel 2">
            <a:extLst>
              <a:ext uri="{FF2B5EF4-FFF2-40B4-BE49-F238E27FC236}">
                <a16:creationId xmlns:a16="http://schemas.microsoft.com/office/drawing/2014/main" id="{D224833B-6683-75D3-766B-73512982B5C2}"/>
              </a:ext>
            </a:extLst>
          </p:cNvPr>
          <p:cNvSpPr txBox="1">
            <a:spLocks/>
          </p:cNvSpPr>
          <p:nvPr/>
        </p:nvSpPr>
        <p:spPr>
          <a:xfrm>
            <a:off x="1523999" y="2736103"/>
            <a:ext cx="6934201" cy="2673846"/>
          </a:xfrm>
          <a:prstGeom prst="rect">
            <a:avLst/>
          </a:prstGeom>
        </p:spPr>
        <p:txBody>
          <a:bodyPr vert="horz" lIns="91440" tIns="45720" rIns="91440" bIns="45720" rtlCol="0" anchor="t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nl-NL" sz="1600" dirty="0">
                <a:solidFill>
                  <a:srgbClr val="E1E0ED"/>
                </a:solidFill>
                <a:latin typeface="Epilogue" pitchFamily="2" charset="0"/>
              </a:rPr>
              <a:t>beter aansluiten bij wat de jeugdige en het gezin/netwerk nodig heeft (binnen of buiten de jeugdhulp) en duurzame oplossingen realiseren (</a:t>
            </a:r>
            <a:r>
              <a:rPr lang="nl-NL" sz="1600" dirty="0" err="1">
                <a:solidFill>
                  <a:srgbClr val="E1E0ED"/>
                </a:solidFill>
                <a:latin typeface="Epilogue" pitchFamily="2" charset="0"/>
              </a:rPr>
              <a:t>matched</a:t>
            </a:r>
            <a:r>
              <a:rPr lang="nl-NL" sz="1600" dirty="0">
                <a:solidFill>
                  <a:srgbClr val="E1E0ED"/>
                </a:solidFill>
                <a:latin typeface="Epilogue" pitchFamily="2" charset="0"/>
              </a:rPr>
              <a:t> care). </a:t>
            </a:r>
          </a:p>
          <a:p>
            <a:pPr algn="l"/>
            <a:r>
              <a:rPr lang="nl-NL" sz="1600" dirty="0">
                <a:solidFill>
                  <a:srgbClr val="E1E0ED"/>
                </a:solidFill>
                <a:latin typeface="Epilogue" pitchFamily="2" charset="0"/>
              </a:rPr>
              <a:t>Hierdoor kan: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600" dirty="0">
                <a:solidFill>
                  <a:srgbClr val="E1E0ED"/>
                </a:solidFill>
                <a:latin typeface="Epilogue" pitchFamily="2" charset="0"/>
              </a:rPr>
              <a:t>voorkomen worden dat er opgeschaald moet worden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600" dirty="0">
                <a:solidFill>
                  <a:srgbClr val="E1E0ED"/>
                </a:solidFill>
                <a:latin typeface="Epilogue" pitchFamily="2" charset="0"/>
              </a:rPr>
              <a:t>keren jeugdigen minder vaak terug in de jeugdhulp 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600" dirty="0">
                <a:solidFill>
                  <a:srgbClr val="E1E0ED"/>
                </a:solidFill>
                <a:latin typeface="Epilogue"/>
              </a:rPr>
              <a:t>wordt bijgedragen aan het terugdringen van (onnodige) uithuisplaatsingen. 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nl-NL" sz="1600" dirty="0">
              <a:solidFill>
                <a:srgbClr val="E1E0ED"/>
              </a:solidFill>
              <a:latin typeface="Epilogue" pitchFamily="2" charset="0"/>
            </a:endParaRPr>
          </a:p>
          <a:p>
            <a:pPr algn="l"/>
            <a:r>
              <a:rPr lang="nl-NL" sz="1600" dirty="0">
                <a:solidFill>
                  <a:srgbClr val="E1E0ED"/>
                </a:solidFill>
                <a:latin typeface="Epilogue" pitchFamily="2" charset="0"/>
              </a:rPr>
              <a:t>Indien wel jeugdhulp nodig is  helpt de verklarende analyse om direct passende zorg te bieden (first time right principe). ​</a:t>
            </a: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80D73E4D-D0F8-A666-D548-C0B438CBF477}"/>
              </a:ext>
            </a:extLst>
          </p:cNvPr>
          <p:cNvSpPr txBox="1">
            <a:spLocks/>
          </p:cNvSpPr>
          <p:nvPr/>
        </p:nvSpPr>
        <p:spPr>
          <a:xfrm>
            <a:off x="1523998" y="2254822"/>
            <a:ext cx="4882621" cy="48128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nl-NL" sz="2500" b="1">
                <a:solidFill>
                  <a:srgbClr val="D795B1"/>
                </a:solidFill>
                <a:latin typeface="Epilogue Medium" pitchFamily="2" charset="0"/>
              </a:rPr>
              <a:t>Doel</a:t>
            </a:r>
          </a:p>
        </p:txBody>
      </p:sp>
      <p:pic>
        <p:nvPicPr>
          <p:cNvPr id="20" name="Afbeelding 19" descr="Afbeelding met Menselijk gezicht, persoon, nek, kleding&#10;&#10;Automatisch gegenereerde beschrijving">
            <a:extLst>
              <a:ext uri="{FF2B5EF4-FFF2-40B4-BE49-F238E27FC236}">
                <a16:creationId xmlns:a16="http://schemas.microsoft.com/office/drawing/2014/main" id="{B7F0C096-1EC4-5F71-0A07-E6B387BC266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081" t="22797" r="21777"/>
          <a:stretch/>
        </p:blipFill>
        <p:spPr>
          <a:xfrm>
            <a:off x="8888883" y="0"/>
            <a:ext cx="3303117" cy="6858000"/>
          </a:xfrm>
          <a:prstGeom prst="rect">
            <a:avLst/>
          </a:prstGeom>
        </p:spPr>
      </p:pic>
      <p:pic>
        <p:nvPicPr>
          <p:cNvPr id="10" name="Afbeelding 9" descr="Afbeelding met Lettertype, Graphics, tekst, handschrift&#10;&#10;Automatisch gegenereerde beschrijving">
            <a:extLst>
              <a:ext uri="{FF2B5EF4-FFF2-40B4-BE49-F238E27FC236}">
                <a16:creationId xmlns:a16="http://schemas.microsoft.com/office/drawing/2014/main" id="{CC159C91-7F9C-9780-7256-02219346CD65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4"/>
          <a:stretch/>
        </p:blipFill>
        <p:spPr>
          <a:xfrm>
            <a:off x="223033" y="6125632"/>
            <a:ext cx="2039334" cy="453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69959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1E0E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6237B92-AF25-57D5-044F-019D22C2D02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942680"/>
            <a:ext cx="4949952" cy="970961"/>
          </a:xfrm>
        </p:spPr>
        <p:txBody>
          <a:bodyPr/>
          <a:lstStyle/>
          <a:p>
            <a:pPr algn="l"/>
            <a:r>
              <a:rPr lang="nl-NL" dirty="0">
                <a:solidFill>
                  <a:srgbClr val="444C8C"/>
                </a:solidFill>
                <a:latin typeface="Epilogue Medium" pitchFamily="2" charset="0"/>
              </a:rPr>
              <a:t>Ondersteuning</a:t>
            </a:r>
          </a:p>
        </p:txBody>
      </p:sp>
      <p:sp>
        <p:nvSpPr>
          <p:cNvPr id="4" name="Ondertitel 2">
            <a:extLst>
              <a:ext uri="{FF2B5EF4-FFF2-40B4-BE49-F238E27FC236}">
                <a16:creationId xmlns:a16="http://schemas.microsoft.com/office/drawing/2014/main" id="{D0E0F5B1-3AEC-0267-047B-00D9E43CC397}"/>
              </a:ext>
            </a:extLst>
          </p:cNvPr>
          <p:cNvSpPr txBox="1">
            <a:spLocks/>
          </p:cNvSpPr>
          <p:nvPr/>
        </p:nvSpPr>
        <p:spPr>
          <a:xfrm>
            <a:off x="6196555" y="2697480"/>
            <a:ext cx="4471447" cy="3137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>
              <a:solidFill>
                <a:srgbClr val="E1E0ED"/>
              </a:solidFill>
              <a:latin typeface="Epilogue" pitchFamily="2" charset="0"/>
            </a:endParaRPr>
          </a:p>
        </p:txBody>
      </p:sp>
      <p:sp>
        <p:nvSpPr>
          <p:cNvPr id="7" name="Titel 1">
            <a:extLst>
              <a:ext uri="{FF2B5EF4-FFF2-40B4-BE49-F238E27FC236}">
                <a16:creationId xmlns:a16="http://schemas.microsoft.com/office/drawing/2014/main" id="{FBE16491-8CEA-81D9-3C94-DBA7D9B404C8}"/>
              </a:ext>
            </a:extLst>
          </p:cNvPr>
          <p:cNvSpPr txBox="1">
            <a:spLocks/>
          </p:cNvSpPr>
          <p:nvPr/>
        </p:nvSpPr>
        <p:spPr>
          <a:xfrm>
            <a:off x="1524001" y="1754071"/>
            <a:ext cx="7374902" cy="58377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nl-NL" sz="3000">
                <a:solidFill>
                  <a:srgbClr val="444C8C"/>
                </a:solidFill>
                <a:latin typeface="Epilogue Medium" pitchFamily="2" charset="0"/>
              </a:rPr>
              <a:t>vanuit de regio</a:t>
            </a: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AFB2C73E-18FB-DF58-A04A-860E6CF43DB6}"/>
              </a:ext>
            </a:extLst>
          </p:cNvPr>
          <p:cNvSpPr txBox="1">
            <a:spLocks/>
          </p:cNvSpPr>
          <p:nvPr/>
        </p:nvSpPr>
        <p:spPr>
          <a:xfrm>
            <a:off x="1523999" y="2337848"/>
            <a:ext cx="7860633" cy="34899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nl-NL" sz="2000" dirty="0">
                <a:solidFill>
                  <a:srgbClr val="444C8C"/>
                </a:solidFill>
                <a:latin typeface="Epilogue" pitchFamily="2" charset="0"/>
              </a:rPr>
              <a:t>Vanuit Expertisenetwerk Overijssel, het Transformatieconvenant (IJsselland) en de Samenwerkingsagenda Jeugd (Twente) regionale ondersteuning </a:t>
            </a:r>
            <a:r>
              <a:rPr lang="nl-NL" sz="2000" dirty="0" err="1">
                <a:solidFill>
                  <a:srgbClr val="444C8C"/>
                </a:solidFill>
                <a:latin typeface="Epilogue" pitchFamily="2" charset="0"/>
              </a:rPr>
              <a:t>tav</a:t>
            </a:r>
            <a:r>
              <a:rPr lang="nl-NL" sz="2000" dirty="0">
                <a:solidFill>
                  <a:srgbClr val="444C8C"/>
                </a:solidFill>
                <a:latin typeface="Epilogue" pitchFamily="2" charset="0"/>
              </a:rPr>
              <a:t>. de uitrol van verklarend analyseren.​</a:t>
            </a:r>
          </a:p>
          <a:p>
            <a:pPr algn="l"/>
            <a:endParaRPr lang="nl-NL" sz="2000" dirty="0">
              <a:solidFill>
                <a:srgbClr val="444C8C"/>
              </a:solidFill>
              <a:latin typeface="Epilogue" pitchFamily="2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600" dirty="0">
                <a:solidFill>
                  <a:srgbClr val="444C8C"/>
                </a:solidFill>
                <a:latin typeface="Epilogue" pitchFamily="2" charset="0"/>
              </a:rPr>
              <a:t>Richtinggevend kader met gedeelde uitgangspunten (volgende sheet meer)​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600" dirty="0">
                <a:solidFill>
                  <a:srgbClr val="444C8C"/>
                </a:solidFill>
                <a:latin typeface="Epilogue" pitchFamily="2" charset="0"/>
              </a:rPr>
              <a:t>Expertise Netwerk Overijssel ondersteunt gemeenten, aanbieders en professionals bij de scholing en implementatie van verklarend analyseren  ​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600" dirty="0">
                <a:solidFill>
                  <a:srgbClr val="444C8C"/>
                </a:solidFill>
                <a:latin typeface="Epilogue" pitchFamily="2" charset="0"/>
              </a:rPr>
              <a:t>Ten aanzien van gemeenten wordt in Twente samen opgetrokken met de Samenwerkingsagenda Jeugd Twente (actielijn 3) ​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600" dirty="0">
                <a:solidFill>
                  <a:srgbClr val="444C8C"/>
                </a:solidFill>
                <a:latin typeface="Epilogue" pitchFamily="2" charset="0"/>
              </a:rPr>
              <a:t>We werken in de regio toe naar een train-de-trainer construct om het verklarend analyseren te borgen </a:t>
            </a:r>
          </a:p>
        </p:txBody>
      </p:sp>
      <p:pic>
        <p:nvPicPr>
          <p:cNvPr id="17" name="Afbeelding 16" descr="Afbeelding met Lettertype, tekst, logo, symbool&#10;&#10;Automatisch gegenereerde beschrijving">
            <a:extLst>
              <a:ext uri="{FF2B5EF4-FFF2-40B4-BE49-F238E27FC236}">
                <a16:creationId xmlns:a16="http://schemas.microsoft.com/office/drawing/2014/main" id="{D8349704-BD8F-4E74-BDEF-685B5A237EE1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256" t="3206" r="22407" b="35626"/>
          <a:stretch/>
        </p:blipFill>
        <p:spPr>
          <a:xfrm>
            <a:off x="8029066" y="-792421"/>
            <a:ext cx="4882622" cy="4194928"/>
          </a:xfrm>
          <a:prstGeom prst="rect">
            <a:avLst/>
          </a:prstGeom>
        </p:spPr>
      </p:pic>
      <p:pic>
        <p:nvPicPr>
          <p:cNvPr id="6" name="Afbeelding 5" descr="Afbeelding met Lettertype, Graphics, tekst, handschrift&#10;&#10;Automatisch gegenereerde beschrijving">
            <a:extLst>
              <a:ext uri="{FF2B5EF4-FFF2-40B4-BE49-F238E27FC236}">
                <a16:creationId xmlns:a16="http://schemas.microsoft.com/office/drawing/2014/main" id="{2A93CF63-D6E1-52FF-4268-29447C16A330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4"/>
          <a:stretch/>
        </p:blipFill>
        <p:spPr>
          <a:xfrm>
            <a:off x="9890647" y="6151857"/>
            <a:ext cx="2039334" cy="453986"/>
          </a:xfrm>
          <a:prstGeom prst="rect">
            <a:avLst/>
          </a:prstGeom>
        </p:spPr>
      </p:pic>
      <p:pic>
        <p:nvPicPr>
          <p:cNvPr id="8" name="Afbeelding 7" descr="Afbeelding met tekst, Graphics, Lettertype, Magenta&#10;&#10;Door AI gegenereerde inhoud is mogelijk onjuist.">
            <a:extLst>
              <a:ext uri="{FF2B5EF4-FFF2-40B4-BE49-F238E27FC236}">
                <a16:creationId xmlns:a16="http://schemas.microsoft.com/office/drawing/2014/main" id="{04C7CA1C-14CE-2173-E86B-E9DC26734DD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1552" y="6036996"/>
            <a:ext cx="1783080" cy="683708"/>
          </a:xfrm>
          <a:prstGeom prst="rect">
            <a:avLst/>
          </a:prstGeom>
        </p:spPr>
      </p:pic>
      <p:pic>
        <p:nvPicPr>
          <p:cNvPr id="9" name="Afbeelding 8" descr="Afbeelding met Lettertype, Graphics, tekst, grafische vormgeving&#10;&#10;Door AI gegenereerde inhoud is mogelijk onjuist.">
            <a:extLst>
              <a:ext uri="{FF2B5EF4-FFF2-40B4-BE49-F238E27FC236}">
                <a16:creationId xmlns:a16="http://schemas.microsoft.com/office/drawing/2014/main" id="{A7564A0B-9108-70BE-4F76-B0512FE5B32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6555" y="6036996"/>
            <a:ext cx="1055197" cy="625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46061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D461F0E-02B5-0A41-06C3-C280090A400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Afbeelding 7">
            <a:extLst>
              <a:ext uri="{FF2B5EF4-FFF2-40B4-BE49-F238E27FC236}">
                <a16:creationId xmlns:a16="http://schemas.microsoft.com/office/drawing/2014/main" id="{175D6BB8-A44E-3E00-9012-287D9ADBFB08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6184" b="44375"/>
          <a:stretch/>
        </p:blipFill>
        <p:spPr>
          <a:xfrm rot="11460513">
            <a:off x="-329204" y="-764707"/>
            <a:ext cx="2869293" cy="5661495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83223FED-365B-C34B-0BE2-D5F5718ECA6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3999" y="942680"/>
            <a:ext cx="9231087" cy="970961"/>
          </a:xfrm>
        </p:spPr>
        <p:txBody>
          <a:bodyPr>
            <a:normAutofit/>
          </a:bodyPr>
          <a:lstStyle/>
          <a:p>
            <a:pPr algn="l"/>
            <a:r>
              <a:rPr lang="nl-NL">
                <a:solidFill>
                  <a:srgbClr val="E1E0ED"/>
                </a:solidFill>
                <a:latin typeface="Epilogue Medium" pitchFamily="2" charset="0"/>
              </a:rPr>
              <a:t>Richtinggevend kader regio</a:t>
            </a:r>
          </a:p>
        </p:txBody>
      </p:sp>
      <p:sp>
        <p:nvSpPr>
          <p:cNvPr id="3" name="Ondertitel 2">
            <a:extLst>
              <a:ext uri="{FF2B5EF4-FFF2-40B4-BE49-F238E27FC236}">
                <a16:creationId xmlns:a16="http://schemas.microsoft.com/office/drawing/2014/main" id="{3C9E3D52-D3D7-9B0A-2F3F-8ACBC3C740A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786742"/>
            <a:ext cx="9609056" cy="3048449"/>
          </a:xfrm>
        </p:spPr>
        <p:txBody>
          <a:bodyPr>
            <a:norm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800" b="0" i="0">
                <a:solidFill>
                  <a:srgbClr val="E1E0ED"/>
                </a:solidFill>
                <a:effectLst/>
                <a:latin typeface="Epilogue" pitchFamily="2" charset="0"/>
              </a:rPr>
              <a:t>De jeugdige en het gezin/netwerk als vertrekpunt​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800" b="0" i="0">
                <a:solidFill>
                  <a:srgbClr val="E1E0ED"/>
                </a:solidFill>
                <a:effectLst/>
                <a:latin typeface="Epilogue" pitchFamily="2" charset="0"/>
              </a:rPr>
              <a:t>Een goede vraag- en/of probleem- en krachtanalyse als basis​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800" b="0" i="0">
                <a:solidFill>
                  <a:srgbClr val="E1E0ED"/>
                </a:solidFill>
                <a:effectLst/>
                <a:latin typeface="Epilogue" pitchFamily="2" charset="0"/>
              </a:rPr>
              <a:t>Eenduidige uitvoering door gekwalificeerde professionals​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800" b="0" i="0">
                <a:solidFill>
                  <a:srgbClr val="E1E0ED"/>
                </a:solidFill>
                <a:effectLst/>
                <a:latin typeface="Epilogue" pitchFamily="2" charset="0"/>
              </a:rPr>
              <a:t>Inbedden in bestaande werkprocessen​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800" b="0" i="0">
                <a:solidFill>
                  <a:srgbClr val="E1E0ED"/>
                </a:solidFill>
                <a:effectLst/>
                <a:latin typeface="Epilogue" pitchFamily="2" charset="0"/>
              </a:rPr>
              <a:t>Warme overdracht en samenwerking​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800" b="0" i="0">
                <a:solidFill>
                  <a:srgbClr val="E1E0ED"/>
                </a:solidFill>
                <a:effectLst/>
                <a:latin typeface="Epilogue" pitchFamily="2" charset="0"/>
              </a:rPr>
              <a:t>Continue evaluatie en verbetering​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l-NL" sz="1800" b="0" i="0">
                <a:solidFill>
                  <a:srgbClr val="E1E0ED"/>
                </a:solidFill>
                <a:effectLst/>
                <a:latin typeface="Epilogue" pitchFamily="2" charset="0"/>
              </a:rPr>
              <a:t>Aandacht voor draagvlak en commitment</a:t>
            </a:r>
            <a:endParaRPr lang="nl-NL" sz="1800">
              <a:solidFill>
                <a:srgbClr val="E1E0ED"/>
              </a:solidFill>
              <a:latin typeface="Epilogue" pitchFamily="2" charset="0"/>
            </a:endParaRPr>
          </a:p>
        </p:txBody>
      </p:sp>
      <p:sp>
        <p:nvSpPr>
          <p:cNvPr id="4" name="Ondertitel 2">
            <a:extLst>
              <a:ext uri="{FF2B5EF4-FFF2-40B4-BE49-F238E27FC236}">
                <a16:creationId xmlns:a16="http://schemas.microsoft.com/office/drawing/2014/main" id="{02BFBD4D-445E-41A5-8B2C-8E56B8DCEBC0}"/>
              </a:ext>
            </a:extLst>
          </p:cNvPr>
          <p:cNvSpPr txBox="1">
            <a:spLocks/>
          </p:cNvSpPr>
          <p:nvPr/>
        </p:nvSpPr>
        <p:spPr>
          <a:xfrm>
            <a:off x="6196555" y="2697480"/>
            <a:ext cx="4471447" cy="3137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>
              <a:solidFill>
                <a:srgbClr val="E1E0ED"/>
              </a:solidFill>
              <a:latin typeface="Epilogue" pitchFamily="2" charset="0"/>
            </a:endParaRPr>
          </a:p>
        </p:txBody>
      </p:sp>
      <p:sp>
        <p:nvSpPr>
          <p:cNvPr id="5" name="Titel 1">
            <a:extLst>
              <a:ext uri="{FF2B5EF4-FFF2-40B4-BE49-F238E27FC236}">
                <a16:creationId xmlns:a16="http://schemas.microsoft.com/office/drawing/2014/main" id="{93D6776E-3250-1930-A01F-C3F373683BF6}"/>
              </a:ext>
            </a:extLst>
          </p:cNvPr>
          <p:cNvSpPr txBox="1">
            <a:spLocks/>
          </p:cNvSpPr>
          <p:nvPr/>
        </p:nvSpPr>
        <p:spPr>
          <a:xfrm>
            <a:off x="1523999" y="1924481"/>
            <a:ext cx="4882621" cy="66917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nl-NL" sz="2500">
                <a:solidFill>
                  <a:srgbClr val="D795B1"/>
                </a:solidFill>
                <a:latin typeface="Epilogue Medium" pitchFamily="2" charset="0"/>
              </a:rPr>
              <a:t>Gedeelde uitgangspunten</a:t>
            </a:r>
          </a:p>
        </p:txBody>
      </p:sp>
      <p:sp>
        <p:nvSpPr>
          <p:cNvPr id="16" name="Rechthoek 15">
            <a:extLst>
              <a:ext uri="{FF2B5EF4-FFF2-40B4-BE49-F238E27FC236}">
                <a16:creationId xmlns:a16="http://schemas.microsoft.com/office/drawing/2014/main" id="{945F33D8-B0A9-4881-AB84-7DC6F75A4EDB}"/>
              </a:ext>
            </a:extLst>
          </p:cNvPr>
          <p:cNvSpPr/>
          <p:nvPr/>
        </p:nvSpPr>
        <p:spPr>
          <a:xfrm>
            <a:off x="0" y="5805633"/>
            <a:ext cx="12192000" cy="1041726"/>
          </a:xfrm>
          <a:prstGeom prst="rect">
            <a:avLst/>
          </a:prstGeom>
          <a:solidFill>
            <a:srgbClr val="E1E0ED"/>
          </a:solidFill>
          <a:ln>
            <a:solidFill>
              <a:srgbClr val="E1E0E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pic>
        <p:nvPicPr>
          <p:cNvPr id="17" name="Afbeelding 16" descr="Afbeelding met Lettertype, Graphics, tekst, grafische vormgeving&#10;&#10;Door AI gegenereerde inhoud is mogelijk onjuist.">
            <a:extLst>
              <a:ext uri="{FF2B5EF4-FFF2-40B4-BE49-F238E27FC236}">
                <a16:creationId xmlns:a16="http://schemas.microsoft.com/office/drawing/2014/main" id="{F047E721-54FA-1AB9-2FF5-6C7D607FEA3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7284" y="6031338"/>
            <a:ext cx="1055197" cy="625053"/>
          </a:xfrm>
          <a:prstGeom prst="rect">
            <a:avLst/>
          </a:prstGeom>
        </p:spPr>
      </p:pic>
      <p:pic>
        <p:nvPicPr>
          <p:cNvPr id="18" name="Afbeelding 17" descr="Afbeelding met tekst, Graphics, Lettertype, Magenta&#10;&#10;Door AI gegenereerde inhoud is mogelijk onjuist.">
            <a:extLst>
              <a:ext uri="{FF2B5EF4-FFF2-40B4-BE49-F238E27FC236}">
                <a16:creationId xmlns:a16="http://schemas.microsoft.com/office/drawing/2014/main" id="{5DEE90F8-2547-8DDA-51FF-30452B1E8AA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3850" y="6002011"/>
            <a:ext cx="1783080" cy="683708"/>
          </a:xfrm>
          <a:prstGeom prst="rect">
            <a:avLst/>
          </a:prstGeom>
        </p:spPr>
      </p:pic>
      <p:pic>
        <p:nvPicPr>
          <p:cNvPr id="19" name="Afbeelding 18" descr="Afbeelding met Lettertype, Graphics, tekst, handschrift&#10;&#10;Automatisch gegenereerde beschrijving">
            <a:extLst>
              <a:ext uri="{FF2B5EF4-FFF2-40B4-BE49-F238E27FC236}">
                <a16:creationId xmlns:a16="http://schemas.microsoft.com/office/drawing/2014/main" id="{E0FE4280-4E1E-249C-0349-7801A6E55DA8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4"/>
          <a:stretch/>
        </p:blipFill>
        <p:spPr>
          <a:xfrm>
            <a:off x="9918299" y="6099419"/>
            <a:ext cx="2039334" cy="453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26034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314D6B9-91C4-AEB3-99E3-1C8B6A48F66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2D057FA-C0D4-8626-7FA7-D2915A0E2CF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716506" y="2642992"/>
            <a:ext cx="6176210" cy="1560039"/>
          </a:xfrm>
        </p:spPr>
        <p:txBody>
          <a:bodyPr>
            <a:normAutofit/>
          </a:bodyPr>
          <a:lstStyle/>
          <a:p>
            <a:pPr algn="l"/>
            <a:r>
              <a:rPr lang="nl-NL" sz="9600">
                <a:solidFill>
                  <a:srgbClr val="D795B1"/>
                </a:solidFill>
                <a:latin typeface="Epilogue" pitchFamily="2" charset="0"/>
              </a:rPr>
              <a:t>Vragen</a:t>
            </a:r>
          </a:p>
        </p:txBody>
      </p:sp>
      <p:pic>
        <p:nvPicPr>
          <p:cNvPr id="6" name="Afbeelding 5" descr="Afbeelding met Menselijk gezicht, portret, lip, persoon&#10;&#10;Automatisch gegenereerde beschrijving">
            <a:extLst>
              <a:ext uri="{FF2B5EF4-FFF2-40B4-BE49-F238E27FC236}">
                <a16:creationId xmlns:a16="http://schemas.microsoft.com/office/drawing/2014/main" id="{EBA492D4-E025-FD2C-F003-AD3FCA3CE7D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2028" y="-657412"/>
            <a:ext cx="6598938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13009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1E0ED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273B366E-A21E-25D1-0E4A-64614AAC026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5B5A986-1813-736C-7D00-3F0D2593F0C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942680"/>
            <a:ext cx="4949952" cy="970961"/>
          </a:xfrm>
        </p:spPr>
        <p:txBody>
          <a:bodyPr/>
          <a:lstStyle/>
          <a:p>
            <a:pPr algn="l"/>
            <a:r>
              <a:rPr lang="nl-NL">
                <a:solidFill>
                  <a:srgbClr val="444C8C"/>
                </a:solidFill>
                <a:latin typeface="Epilogue Medium" pitchFamily="2" charset="0"/>
              </a:rPr>
              <a:t>Brede analyse</a:t>
            </a:r>
          </a:p>
        </p:txBody>
      </p:sp>
      <p:sp>
        <p:nvSpPr>
          <p:cNvPr id="4" name="Ondertitel 2">
            <a:extLst>
              <a:ext uri="{FF2B5EF4-FFF2-40B4-BE49-F238E27FC236}">
                <a16:creationId xmlns:a16="http://schemas.microsoft.com/office/drawing/2014/main" id="{103CD1D0-CAEA-EADF-C89A-3733026C8A3F}"/>
              </a:ext>
            </a:extLst>
          </p:cNvPr>
          <p:cNvSpPr txBox="1">
            <a:spLocks/>
          </p:cNvSpPr>
          <p:nvPr/>
        </p:nvSpPr>
        <p:spPr>
          <a:xfrm>
            <a:off x="6196555" y="2697480"/>
            <a:ext cx="4471447" cy="31377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nl-NL">
              <a:solidFill>
                <a:srgbClr val="E1E0ED"/>
              </a:solidFill>
              <a:latin typeface="Epilogue" pitchFamily="2" charset="0"/>
            </a:endParaRP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6262BA08-1246-D19D-FFFE-9A81870F53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7758" y="2113297"/>
            <a:ext cx="8715375" cy="3305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hoek 2">
            <a:extLst>
              <a:ext uri="{FF2B5EF4-FFF2-40B4-BE49-F238E27FC236}">
                <a16:creationId xmlns:a16="http://schemas.microsoft.com/office/drawing/2014/main" id="{FEFFB847-4E5D-2BC5-5E3B-0D8749FBD209}"/>
              </a:ext>
            </a:extLst>
          </p:cNvPr>
          <p:cNvSpPr/>
          <p:nvPr/>
        </p:nvSpPr>
        <p:spPr>
          <a:xfrm>
            <a:off x="0" y="5805633"/>
            <a:ext cx="12192000" cy="1041726"/>
          </a:xfrm>
          <a:prstGeom prst="rect">
            <a:avLst/>
          </a:prstGeom>
          <a:solidFill>
            <a:srgbClr val="E1E0ED"/>
          </a:solidFill>
          <a:ln>
            <a:solidFill>
              <a:srgbClr val="E1E0ED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14911141"/>
      </p:ext>
    </p:extLst>
  </p:cSld>
  <p:clrMapOvr>
    <a:masterClrMapping/>
  </p:clrMapOvr>
</p:sld>
</file>

<file path=ppt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9</TotalTime>
  <Words>1137</Words>
  <Application>Microsoft Office PowerPoint</Application>
  <PresentationFormat>Breedbeeld</PresentationFormat>
  <Paragraphs>159</Paragraphs>
  <Slides>34</Slides>
  <Notes>0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7</vt:i4>
      </vt:variant>
      <vt:variant>
        <vt:lpstr>Thema</vt:lpstr>
      </vt:variant>
      <vt:variant>
        <vt:i4>1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34</vt:i4>
      </vt:variant>
    </vt:vector>
  </HeadingPairs>
  <TitlesOfParts>
    <vt:vector size="43" baseType="lpstr">
      <vt:lpstr>Aptos</vt:lpstr>
      <vt:lpstr>Aptos Display</vt:lpstr>
      <vt:lpstr>Arial</vt:lpstr>
      <vt:lpstr>Courier New</vt:lpstr>
      <vt:lpstr>Epilogue</vt:lpstr>
      <vt:lpstr>Epilogue Medium</vt:lpstr>
      <vt:lpstr>Segoe UI</vt:lpstr>
      <vt:lpstr>Kantoorthema</vt:lpstr>
      <vt:lpstr>Visio</vt:lpstr>
      <vt:lpstr>Webinar: Gedeelde Verklarende Analyse</vt:lpstr>
      <vt:lpstr>Huishoudelijke mededelingen</vt:lpstr>
      <vt:lpstr>Even voorstellen</vt:lpstr>
      <vt:lpstr>Agenda</vt:lpstr>
      <vt:lpstr>Waarom verklarend analyseren?</vt:lpstr>
      <vt:lpstr>Ondersteuning</vt:lpstr>
      <vt:lpstr>Richtinggevend kader regio</vt:lpstr>
      <vt:lpstr>Vragen</vt:lpstr>
      <vt:lpstr>Brede analyse</vt:lpstr>
      <vt:lpstr>Verklarend analyseren </vt:lpstr>
      <vt:lpstr>Proces</vt:lpstr>
      <vt:lpstr>Proces van vraag en aanbod</vt:lpstr>
      <vt:lpstr>Welk probleem verklaren we?</vt:lpstr>
      <vt:lpstr>Belangrijke principes in het werken met een GVA:</vt:lpstr>
      <vt:lpstr>Winsten van goed verklarend analyseren</vt:lpstr>
      <vt:lpstr>Richtlijnen</vt:lpstr>
      <vt:lpstr>Hoe werken we samen?</vt:lpstr>
      <vt:lpstr>Het schema</vt:lpstr>
      <vt:lpstr>PowerPoint-presentatie</vt:lpstr>
      <vt:lpstr>De interactiecirkel</vt:lpstr>
      <vt:lpstr>Verklaring interactiecirkel</vt:lpstr>
      <vt:lpstr>Demo</vt:lpstr>
      <vt:lpstr>Conclusie: Richtinggevend</vt:lpstr>
      <vt:lpstr>PowerPoint-presentatie</vt:lpstr>
      <vt:lpstr>Wat vraagt het? Rollen in het proces</vt:lpstr>
      <vt:lpstr>Een gedeelde Verklarende Analyse vraagt:</vt:lpstr>
      <vt:lpstr>GVA doet een beroep meerdere denk- en uitvoeringsniveaus:</vt:lpstr>
      <vt:lpstr>Wie doet de GVA?</vt:lpstr>
      <vt:lpstr>Mogelijkheden in het werk:</vt:lpstr>
      <vt:lpstr>Proces:</vt:lpstr>
      <vt:lpstr>Inhoud:</vt:lpstr>
      <vt:lpstr>Vragen</vt:lpstr>
      <vt:lpstr>Vervolg</vt:lpstr>
      <vt:lpstr>Afsluiting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amara Bouwhuis</dc:creator>
  <cp:lastModifiedBy>Hinke van der Werf</cp:lastModifiedBy>
  <cp:revision>2</cp:revision>
  <dcterms:created xsi:type="dcterms:W3CDTF">2024-12-02T10:27:35Z</dcterms:created>
  <dcterms:modified xsi:type="dcterms:W3CDTF">2025-03-24T10:24:01Z</dcterms:modified>
</cp:coreProperties>
</file>